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DB1D7A">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797E40"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797E40"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lastRenderedPageBreak/>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797E40"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lastRenderedPageBreak/>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lastRenderedPageBreak/>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lastRenderedPageBreak/>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lastRenderedPageBreak/>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411978" w:rsidP="00411978">
      <w:pPr>
        <w:pStyle w:val="4"/>
      </w:pPr>
      <w:r>
        <w:lastRenderedPageBreak/>
        <w:t>Flow Graph</w:t>
      </w:r>
    </w:p>
    <w:p w:rsidR="00411978" w:rsidRDefault="00411978" w:rsidP="00411978">
      <w:r w:rsidRPr="00503D96">
        <w:t>Wavefront</w:t>
      </w:r>
    </w:p>
    <w:p w:rsidR="00411978" w:rsidRDefault="00797E40" w:rsidP="00411978">
      <w:hyperlink r:id="rId11" w:history="1">
        <w:r w:rsidR="00411978" w:rsidRPr="00AF0AD2">
          <w:rPr>
            <w:rStyle w:val="a5"/>
          </w:rPr>
          <w:t>https://software.intel.com/en-us/node/506116</w:t>
        </w:r>
      </w:hyperlink>
    </w:p>
    <w:p w:rsidR="00411978" w:rsidRDefault="00411978" w:rsidP="00411978">
      <w:r>
        <w:rPr>
          <w:rFonts w:hint="eastAsia"/>
        </w:rPr>
        <w:t>拓扑排序的并行变体</w:t>
      </w:r>
    </w:p>
    <w:p w:rsidR="00411978" w:rsidRDefault="00411978" w:rsidP="00AD27F9"/>
    <w:p w:rsidR="00411978" w:rsidRDefault="00411978" w:rsidP="00AD27F9"/>
    <w:p w:rsidR="00AD27F9" w:rsidRDefault="00DF6C8A" w:rsidP="00FA44D3">
      <w:pPr>
        <w:pStyle w:val="2"/>
      </w:pPr>
      <w:r>
        <w:rPr>
          <w:rFonts w:hint="eastAsia"/>
        </w:rPr>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lastRenderedPageBreak/>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797E40" w:rsidP="00F61E56">
      <w:hyperlink r:id="rId12"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797E40" w:rsidP="00AD27F9">
      <w:hyperlink r:id="rId13"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797E40" w:rsidP="008032AF">
      <w:hyperlink r:id="rId14"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797E40" w:rsidP="008032AF">
      <w:hyperlink r:id="rId15"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797E40" w:rsidP="00C664D2">
      <w:hyperlink r:id="rId16"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797E40" w:rsidP="00AD27F9">
      <w:hyperlink r:id="rId17"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lastRenderedPageBreak/>
        <w:t>NVIDIA</w:t>
      </w:r>
      <w:r>
        <w:t xml:space="preserve"> </w:t>
      </w:r>
      <w:r>
        <w:rPr>
          <w:rFonts w:hint="eastAsia"/>
        </w:rPr>
        <w:t>SceniX</w:t>
      </w:r>
    </w:p>
    <w:p w:rsidR="00413864" w:rsidRDefault="00797E40" w:rsidP="007F0957">
      <w:hyperlink r:id="rId18"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797E40" w:rsidP="007F0957">
      <w:hyperlink r:id="rId19"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797E40" w:rsidP="007F0957">
      <w:hyperlink r:id="rId20" w:history="1">
        <w:r w:rsidR="00E34A59" w:rsidRPr="00341314">
          <w:rPr>
            <w:rStyle w:val="a5"/>
          </w:rPr>
          <w:t>http://on-demand.gputechconf.com/gtc/2015/presentation/S5148-Markus-Tavenrath.pdf</w:t>
        </w:r>
      </w:hyperlink>
    </w:p>
    <w:p w:rsidR="00F1728C" w:rsidRDefault="00797E40" w:rsidP="007F0957">
      <w:hyperlink r:id="rId21" w:history="1">
        <w:r w:rsidR="003E30DD" w:rsidRPr="00341314">
          <w:rPr>
            <w:rStyle w:val="a5"/>
          </w:rPr>
          <w:t>https://github.com/nvpro-pipeline/pipeline</w:t>
        </w:r>
      </w:hyperlink>
    </w:p>
    <w:p w:rsidR="003E30DD" w:rsidRDefault="003E30DD" w:rsidP="007F0957"/>
    <w:p w:rsidR="00D54B95" w:rsidRDefault="00D54B95" w:rsidP="007F0957">
      <w:r>
        <w:rPr>
          <w:rFonts w:hint="eastAsia"/>
        </w:rPr>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797E40" w:rsidP="007F0957">
      <w:pPr>
        <w:rPr>
          <w:rStyle w:val="a5"/>
        </w:rPr>
      </w:pPr>
      <w:hyperlink r:id="rId22"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797E40" w:rsidP="000A06BC">
      <w:hyperlink r:id="rId23"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797E40" w:rsidP="007F0957">
      <w:hyperlink r:id="rId24" w:history="1">
        <w:r w:rsidR="00EE7D13" w:rsidRPr="00341314">
          <w:rPr>
            <w:rStyle w:val="a5"/>
          </w:rPr>
          <w:t>http://on-demand.gputechconf.com/gtc/2014/presentations/S4379-opengl-44-scene-rendering-techniques.pdf</w:t>
        </w:r>
      </w:hyperlink>
    </w:p>
    <w:p w:rsidR="00CE09CC" w:rsidRDefault="00797E40" w:rsidP="007F0957">
      <w:hyperlink r:id="rId25" w:history="1">
        <w:r w:rsidR="00EE7D13" w:rsidRPr="00341314">
          <w:rPr>
            <w:rStyle w:val="a5"/>
          </w:rPr>
          <w:t>https://github.com/nvpro-samples/gl_cadscene_rendertechniques</w:t>
        </w:r>
      </w:hyperlink>
    </w:p>
    <w:p w:rsidR="00EE7D13" w:rsidRDefault="00797E40" w:rsidP="007F0957">
      <w:hyperlink r:id="rId26" w:history="1">
        <w:r w:rsidR="00EE7D13" w:rsidRPr="00341314">
          <w:rPr>
            <w:rStyle w:val="a5"/>
          </w:rPr>
          <w:t>https://github.com/nvpro-samples/gl_vk_threaded_cadscene</w:t>
        </w:r>
      </w:hyperlink>
    </w:p>
    <w:p w:rsidR="00EE7D13" w:rsidRDefault="00EE7D13" w:rsidP="007F0957"/>
    <w:p w:rsidR="007F0957" w:rsidRDefault="007F0957" w:rsidP="007F0957">
      <w:r>
        <w:lastRenderedPageBreak/>
        <w:t xml:space="preserve">Pierre Boudier, </w:t>
      </w:r>
      <w:r w:rsidRPr="00BE2758">
        <w:t>Christoph Kubisch</w:t>
      </w:r>
      <w:r>
        <w:t>. "</w:t>
      </w:r>
      <w:r w:rsidRPr="00465803">
        <w:t>GPU-D</w:t>
      </w:r>
      <w:r>
        <w:t>riven Large Scene Renderng". GTC 2015.</w:t>
      </w:r>
    </w:p>
    <w:p w:rsidR="00CE09CC" w:rsidRDefault="00797E40" w:rsidP="00791384">
      <w:hyperlink r:id="rId27" w:history="1">
        <w:r w:rsidR="00CE09CC" w:rsidRPr="00341314">
          <w:rPr>
            <w:rStyle w:val="a5"/>
          </w:rPr>
          <w:t>http://on-demand.gputechconf.com/gtc/2015/presentation/S5135-Christoph-Kubisch-Pierre-Boudier.pdf</w:t>
        </w:r>
      </w:hyperlink>
    </w:p>
    <w:p w:rsidR="00503D96" w:rsidRDefault="00797E40" w:rsidP="00791384">
      <w:hyperlink r:id="rId28"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797E40" w:rsidP="00791384">
      <w:hyperlink r:id="rId29"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797E40"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797E40" w:rsidP="002E0F57">
      <w:hyperlink r:id="rId30"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797E40" w:rsidP="002E0F57">
      <w:hyperlink r:id="rId31"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797E40" w:rsidP="002E0F57">
      <w:hyperlink r:id="rId32"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797E40" w:rsidP="002E0F57">
      <w:hyperlink r:id="rId33"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lastRenderedPageBreak/>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9D443E" w:rsidRDefault="009777E6" w:rsidP="0007706D">
      <w:pPr>
        <w:pStyle w:val="3"/>
      </w:pPr>
      <w:bookmarkStart w:id="16" w:name="_Toc497394641"/>
      <w:r>
        <w:rPr>
          <w:rFonts w:hint="eastAsia"/>
        </w:rPr>
        <w:t>M</w:t>
      </w:r>
      <w:r>
        <w:t>OC</w:t>
      </w:r>
      <w:r>
        <w:t>（</w:t>
      </w:r>
      <w:r w:rsidR="009D443E" w:rsidRPr="00C5627F">
        <w:t>Masked</w:t>
      </w:r>
      <w:r>
        <w:t xml:space="preserve"> </w:t>
      </w:r>
      <w:r w:rsidR="009D443E" w:rsidRPr="00C5627F">
        <w:t>Occlusion</w:t>
      </w:r>
      <w:r w:rsidR="009D443E">
        <w:t xml:space="preserve"> </w:t>
      </w:r>
      <w:r w:rsidR="009D443E" w:rsidRPr="00C5627F">
        <w:t>Culling</w:t>
      </w:r>
      <w:r>
        <w:t>，</w:t>
      </w:r>
      <w:r>
        <w:rPr>
          <w:rFonts w:hint="eastAsia"/>
        </w:rPr>
        <w:t>掩码遮挡剔除</w:t>
      </w:r>
      <w:r w:rsidR="009D443E">
        <w:rPr>
          <w:rFonts w:hint="eastAsia"/>
        </w:rPr>
        <w:t>）</w:t>
      </w:r>
      <w:bookmarkEnd w:id="16"/>
    </w:p>
    <w:p w:rsidR="009D443E" w:rsidRDefault="009D443E" w:rsidP="009D443E">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rsidR="00D74A0D">
        <w:t xml:space="preserve"> </w:t>
      </w:r>
      <w:r w:rsidRPr="00C5627F">
        <w:t>Culling</w:t>
      </w:r>
      <w:r>
        <w:t xml:space="preserve">". </w:t>
      </w:r>
      <w:r w:rsidR="003C1753">
        <w:t xml:space="preserve">High Performance Graphics </w:t>
      </w:r>
      <w:r>
        <w:t>2016.</w:t>
      </w:r>
    </w:p>
    <w:p w:rsidR="00B649AE" w:rsidRDefault="00797E40" w:rsidP="009D443E">
      <w:hyperlink r:id="rId34" w:history="1">
        <w:r w:rsidR="00891C72" w:rsidRPr="00EF45C3">
          <w:rPr>
            <w:rStyle w:val="a5"/>
          </w:rPr>
          <w:t>http://software.intel.com/en-us/articles/masked-software-occlusion-culling</w:t>
        </w:r>
      </w:hyperlink>
    </w:p>
    <w:p w:rsidR="00271E33" w:rsidRDefault="00271E33" w:rsidP="009D443E"/>
    <w:p w:rsidR="00271E33" w:rsidRDefault="00271E33" w:rsidP="009D443E"/>
    <w:p w:rsidR="00271E33" w:rsidRDefault="00271E33" w:rsidP="009D443E"/>
    <w:p w:rsidR="00271E33" w:rsidRDefault="00271E33" w:rsidP="009D443E"/>
    <w:p w:rsidR="00271E33" w:rsidRDefault="00271E33" w:rsidP="009D443E"/>
    <w:p w:rsidR="008D097D" w:rsidRDefault="000A6D72" w:rsidP="00042798">
      <w:pPr>
        <w:pStyle w:val="2"/>
      </w:pPr>
      <w:bookmarkStart w:id="17" w:name="_Toc497394642"/>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797E4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797E4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797E40"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797E40"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797E4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797E4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797E4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797E40"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797E4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lastRenderedPageBreak/>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797E4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797E4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797E4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797E4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797E4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797E40"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797E40"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797E4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797E4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797E4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797E4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797E4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797E4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797E40"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797E40"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797E40"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797E4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797E40"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797E40"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lastRenderedPageBreak/>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797E40"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797E40"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797E40"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lastRenderedPageBreak/>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797E40"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797E40"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797E40"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797E40"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797E40"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797E40"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797E40"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797E40"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797E40" w:rsidP="0015536D">
      <w:hyperlink r:id="rId36"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797E40" w:rsidP="0015536D">
      <w:hyperlink r:id="rId37"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797E40" w:rsidP="00A703C9">
      <w:hyperlink r:id="rId38"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1B7508" w:rsidRDefault="001B7508" w:rsidP="001B7508">
      <w:pPr>
        <w:pStyle w:val="3"/>
      </w:pPr>
      <w:r>
        <w:rPr>
          <w:rFonts w:hint="eastAsia"/>
        </w:rPr>
        <w:lastRenderedPageBreak/>
        <w:t>手性（</w:t>
      </w:r>
      <w:r>
        <w:rPr>
          <w:rFonts w:hint="eastAsia"/>
        </w:rPr>
        <w:t>C</w:t>
      </w:r>
      <w:r w:rsidRPr="001B7508">
        <w:t>hirality</w:t>
      </w:r>
      <w:r>
        <w:rPr>
          <w:rFonts w:hint="eastAsia"/>
        </w:rPr>
        <w:t>）</w:t>
      </w:r>
    </w:p>
    <w:p w:rsidR="00F44B9B" w:rsidRDefault="00F44B9B" w:rsidP="00F44B9B"/>
    <w:p w:rsidR="00F44B9B" w:rsidRDefault="00F44B9B" w:rsidP="00F44B9B"/>
    <w:p w:rsidR="00F44B9B" w:rsidRPr="00F44B9B" w:rsidRDefault="00F44B9B" w:rsidP="00F44B9B"/>
    <w:p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797E40" w:rsidP="00C43D22">
      <w:hyperlink r:id="rId39"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797E40"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lastRenderedPageBreak/>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797E40" w:rsidP="006F75EA">
      <w:hyperlink r:id="rId40"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797E40" w:rsidP="00FE2F4B">
      <w:hyperlink r:id="rId41"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797E40" w:rsidP="00FE2F4B">
      <w:hyperlink r:id="rId42"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797E40" w:rsidP="00FE2F4B">
      <w:hyperlink r:id="rId43"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797E4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797E4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lastRenderedPageBreak/>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797E4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797E40"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797E40"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797E4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797E4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797E40"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797E40" w:rsidP="00953B6A">
      <w:hyperlink r:id="rId47"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797E40" w:rsidP="00C017A7">
      <w:hyperlink r:id="rId48"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lastRenderedPageBreak/>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lastRenderedPageBreak/>
        <w:t>Model</w:t>
      </w:r>
      <w:r w:rsidRPr="00F57CCF">
        <w:t>Space-&gt;WorldSpace-&gt;ViewSpace</w:t>
      </w:r>
    </w:p>
    <w:p w:rsidR="00E33326" w:rsidRPr="00C672DE" w:rsidRDefault="00797E40"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797E40"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797E40"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797E40"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797E40"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797E40" w:rsidP="000A6D72">
      <w:hyperlink r:id="rId51"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797E40"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797E40"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797E40"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lastRenderedPageBreak/>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797E40" w:rsidP="000A6D72">
      <w:hyperlink r:id="rId52"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797E40" w:rsidP="000A6D72">
      <w:hyperlink r:id="rId53"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lastRenderedPageBreak/>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4"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797E40" w:rsidP="00E20F01">
      <w:hyperlink r:id="rId55"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797E40" w:rsidP="00DF0E38">
      <w:hyperlink r:id="rId56"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797E40" w:rsidP="00E20F01">
      <w:hyperlink r:id="rId57"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797E40" w:rsidP="00E20F01">
      <w:hyperlink r:id="rId58"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797E40" w:rsidP="00E20F01">
      <w:hyperlink r:id="rId59"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797E40" w:rsidP="00E20F01">
      <w:hyperlink r:id="rId60"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797E40" w:rsidP="00671966">
      <w:pPr>
        <w:rPr>
          <w:rStyle w:val="a5"/>
        </w:rPr>
      </w:pPr>
      <w:hyperlink r:id="rId61"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797E40" w:rsidP="00CF1D29">
      <w:hyperlink r:id="rId62" w:history="1">
        <w:r w:rsidR="00CF1D29" w:rsidRPr="008E295E">
          <w:rPr>
            <w:rStyle w:val="a5"/>
          </w:rPr>
          <w:t>http://on-demand.gputechconf.com/gtc/2015/presentation/S5748-Evgeny-Makarov.pdf</w:t>
        </w:r>
      </w:hyperlink>
    </w:p>
    <w:p w:rsidR="00CF1D29" w:rsidRDefault="00797E40" w:rsidP="00671966">
      <w:hyperlink r:id="rId63"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797E40" w:rsidP="00F867BE">
      <w:pPr>
        <w:rPr>
          <w:rStyle w:val="a5"/>
        </w:rPr>
      </w:pPr>
      <w:hyperlink r:id="rId64" w:history="1">
        <w:r w:rsidR="00237D03" w:rsidRPr="008E295E">
          <w:rPr>
            <w:rStyle w:val="a5"/>
          </w:rPr>
          <w:t>https://www.cg.tuwien.ac.at/research/publications/2017/JAHRMANN-2017-RRTG/JAHRMANN-2017-RRTG-draft.pdf</w:t>
        </w:r>
      </w:hyperlink>
    </w:p>
    <w:p w:rsidR="00CF1D29" w:rsidRDefault="00797E40" w:rsidP="00F867BE">
      <w:hyperlink r:id="rId65"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797E40" w:rsidP="002B6B6D">
      <w:hyperlink r:id="rId66"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797E40" w:rsidP="002B6B6D">
      <w:hyperlink r:id="rId67"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797E40" w:rsidP="002B6B6D">
      <w:hyperlink r:id="rId68"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797E40" w:rsidP="002B6B6D">
      <w:hyperlink r:id="rId69"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797E40" w:rsidP="00671966">
      <w:hyperlink r:id="rId70"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797E40" w:rsidP="007C7CC8">
      <w:hyperlink r:id="rId71"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797E40" w:rsidP="007C7CC8">
      <w:hyperlink r:id="rId72"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797E40" w:rsidP="00706BBB">
      <w:hyperlink r:id="rId73"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797E40" w:rsidP="000A6D72">
      <w:hyperlink r:id="rId74"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797E40" w:rsidP="000A6D72">
      <w:hyperlink r:id="rId75"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w:t>
      </w:r>
      <w:r w:rsidR="00E43CEC">
        <w:rPr>
          <w:rFonts w:hint="eastAsia"/>
        </w:rPr>
        <w:lastRenderedPageBreak/>
        <w:t>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797E40" w:rsidP="000A6D72">
      <w:hyperlink r:id="rId76"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797E40" w:rsidP="000A6D72">
      <w:hyperlink r:id="rId77" w:history="1">
        <w:r w:rsidR="006B0374" w:rsidRPr="00EE76EF">
          <w:rPr>
            <w:rStyle w:val="a5"/>
          </w:rPr>
          <w:t>https://developer.amd.com/resources/articles-whitepapers/opencl-optimization-case-study-fast-fourier-transform-part-1/</w:t>
        </w:r>
      </w:hyperlink>
    </w:p>
    <w:p w:rsidR="006B0374" w:rsidRDefault="00797E40" w:rsidP="000A6D72">
      <w:hyperlink r:id="rId78"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797E40" w:rsidP="000A6D72">
      <w:hyperlink r:id="rId79"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797E40" w:rsidP="000A6D72">
      <w:hyperlink r:id="rId80"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797E40" w:rsidP="000A6D72">
      <w:hyperlink r:id="rId81"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797E40" w:rsidP="000A6D72">
      <w:hyperlink r:id="rId82"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797E4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797E4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797E4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797E40"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797E4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797E4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797E4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797E4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797E4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797E4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797E40"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797E40"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797E40"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797E4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797E40"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lastRenderedPageBreak/>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lastRenderedPageBreak/>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lastRenderedPageBreak/>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w:t>
      </w:r>
      <w:r w:rsidR="00211205">
        <w:rPr>
          <w:rFonts w:ascii="Cambria Math" w:hAnsi="Cambria Math" w:hint="eastAsia"/>
        </w:rPr>
        <w:lastRenderedPageBreak/>
        <w:t>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797E40"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797E40" w:rsidP="008A78ED">
      <w:pPr>
        <w:rPr>
          <w:rFonts w:ascii="Cambria Math" w:hAnsi="Cambria Math" w:hint="eastAsia"/>
        </w:rPr>
      </w:pPr>
      <w:hyperlink r:id="rId83"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4" o:title=""/>
          </v:shape>
          <o:OLEObject Type="Embed" ProgID="Visio.Drawing.15" ShapeID="_x0000_i1025" DrawAspect="Content" ObjectID="_1621011628" r:id="rId85"/>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lastRenderedPageBreak/>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797E40" w:rsidP="00532F5F">
      <w:hyperlink r:id="rId86"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797E40" w:rsidP="00532F5F">
      <w:hyperlink r:id="rId87"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797E40" w:rsidP="00532F5F">
      <w:hyperlink r:id="rId88"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lastRenderedPageBreak/>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797E40" w:rsidP="000A6D72">
      <w:hyperlink r:id="rId89"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797E40" w:rsidP="000A6D72">
      <w:hyperlink r:id="rId90"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797E40" w:rsidP="000A6D72">
      <w:hyperlink r:id="rId91"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797E40" w:rsidP="000A6D72">
      <w:hyperlink r:id="rId92"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5F3FEE" w:rsidP="00744BF9">
      <w:pPr>
        <w:pStyle w:val="3"/>
      </w:pPr>
      <w:r>
        <w:rPr>
          <w:rFonts w:hint="eastAsia"/>
        </w:rPr>
        <w:t>体素（</w:t>
      </w:r>
      <w:r>
        <w:rPr>
          <w:rFonts w:hint="eastAsia"/>
        </w:rPr>
        <w:t>V</w:t>
      </w:r>
      <w:r>
        <w:t>oxel</w:t>
      </w:r>
      <w:r>
        <w:rPr>
          <w:rFonts w:hint="eastAsia"/>
        </w:rPr>
        <w:t>）</w:t>
      </w:r>
    </w:p>
    <w:p w:rsidR="005F3FEE" w:rsidRDefault="005F3FEE" w:rsidP="000A6D72">
      <w:r>
        <w:t>OpenVDB</w:t>
      </w:r>
    </w:p>
    <w:p w:rsidR="00DA3222" w:rsidRDefault="00797E40" w:rsidP="000A6D72">
      <w:hyperlink r:id="rId93" w:history="1">
        <w:r w:rsidR="00A72001" w:rsidRPr="00926D67">
          <w:rPr>
            <w:rStyle w:val="a5"/>
          </w:rPr>
          <w:t>https://www.openvdb.org/</w:t>
        </w:r>
      </w:hyperlink>
    </w:p>
    <w:p w:rsidR="00A72001" w:rsidRDefault="00A72001" w:rsidP="000A6D72"/>
    <w:p w:rsidR="005F3FEE" w:rsidRDefault="005F3FEE" w:rsidP="000A6D72">
      <w:r>
        <w:rPr>
          <w:rFonts w:hint="eastAsia"/>
        </w:rPr>
        <w:t>N</w:t>
      </w:r>
      <w:r>
        <w:t>VIDIA GVDB</w:t>
      </w:r>
      <w:r w:rsidR="00A01CB8">
        <w:t xml:space="preserve"> </w:t>
      </w:r>
      <w:r w:rsidR="00A01CB8">
        <w:rPr>
          <w:rFonts w:hint="eastAsia"/>
        </w:rPr>
        <w:t>VOXELS</w:t>
      </w:r>
    </w:p>
    <w:p w:rsidR="004906F8" w:rsidRDefault="00797E40" w:rsidP="000A6D72">
      <w:hyperlink r:id="rId94" w:history="1">
        <w:r w:rsidR="00DA3222" w:rsidRPr="00926D67">
          <w:rPr>
            <w:rStyle w:val="a5"/>
          </w:rPr>
          <w:t>https://developer.nvidia.com/gvdb-samples</w:t>
        </w:r>
      </w:hyperlink>
    </w:p>
    <w:p w:rsidR="00DA3222" w:rsidRDefault="00DA3222"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lastRenderedPageBreak/>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797E40" w:rsidP="00BE6435">
      <w:hyperlink r:id="rId95"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797E40"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lastRenderedPageBreak/>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6"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lastRenderedPageBreak/>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lastRenderedPageBreak/>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lastRenderedPageBreak/>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797E40" w:rsidP="00342FCC">
      <w:hyperlink r:id="rId97"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lastRenderedPageBreak/>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797E40" w:rsidP="00715D0F">
      <w:hyperlink r:id="rId98"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797E40" w:rsidP="0073706D">
      <w:hyperlink r:id="rId99"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797E40" w:rsidP="0073706D">
      <w:hyperlink r:id="rId100"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797E40" w:rsidP="00A33551">
      <w:hyperlink r:id="rId101"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797E40" w:rsidP="00583425">
      <w:hyperlink r:id="rId102"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lastRenderedPageBreak/>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797E40" w:rsidP="00913203">
      <w:pPr>
        <w:ind w:firstLine="420"/>
      </w:pPr>
      <w:hyperlink r:id="rId103"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797E40" w:rsidP="00A01FB5">
      <w:pPr>
        <w:ind w:firstLine="420"/>
      </w:pPr>
      <w:hyperlink r:id="rId104" w:history="1">
        <w:r w:rsidR="00A01FB5" w:rsidRPr="00DE20E8">
          <w:rPr>
            <w:rStyle w:val="a5"/>
          </w:rPr>
          <w:t>http://www.color.org/chardata/rgb/srgb.xalter</w:t>
        </w:r>
      </w:hyperlink>
    </w:p>
    <w:p w:rsidR="00A01FB5" w:rsidRDefault="00A01FB5" w:rsidP="00913203"/>
    <w:p w:rsidR="00CD29C5" w:rsidRDefault="00CD29C5" w:rsidP="00913203">
      <w:r>
        <w:lastRenderedPageBreak/>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5"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 xml:space="preserve">Microfacet Models for Refraction through Rough </w:t>
      </w:r>
      <w:r w:rsidRPr="0043732E">
        <w:lastRenderedPageBreak/>
        <w:t>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lastRenderedPageBreak/>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797E40" w:rsidP="00615AA0">
      <w:hyperlink r:id="rId106"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797E40" w:rsidP="00101590">
      <w:hyperlink r:id="rId107"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797E40" w:rsidP="00E84665">
      <w:hyperlink r:id="rId108"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lastRenderedPageBreak/>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lastRenderedPageBreak/>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r w:rsidR="005D3021">
        <w:t xml:space="preserve"> </w:t>
      </w:r>
      <w:r w:rsidR="005D3021">
        <w:rPr>
          <w:rFonts w:hint="eastAsia"/>
        </w:rPr>
        <w:t>SDK</w:t>
      </w:r>
    </w:p>
    <w:p w:rsidR="00D330C0" w:rsidRDefault="00797E40" w:rsidP="00586800">
      <w:hyperlink r:id="rId110" w:history="1">
        <w:r w:rsidR="00D330C0">
          <w:rPr>
            <w:rStyle w:val="a5"/>
          </w:rPr>
          <w:t>https://developer.nvidia.com/mdl-sdk</w:t>
        </w:r>
      </w:hyperlink>
    </w:p>
    <w:p w:rsidR="00D330C0" w:rsidRDefault="00D330C0" w:rsidP="00EE323B"/>
    <w:p w:rsidR="00551334" w:rsidRDefault="00551334" w:rsidP="00EE323B">
      <w:r w:rsidRPr="00551334">
        <w:t>Andreas Mank</w:t>
      </w:r>
      <w:r>
        <w:rPr>
          <w:rFonts w:hint="eastAsia"/>
        </w:rPr>
        <w:t>.</w:t>
      </w:r>
      <w:r>
        <w:t xml:space="preserve"> "</w:t>
      </w:r>
      <w:r w:rsidRPr="00551334">
        <w:t>MDL Materials to GLSL Shaders: Theory and Practice</w:t>
      </w:r>
      <w:r>
        <w:t>." GTC 2016.</w:t>
      </w:r>
    </w:p>
    <w:p w:rsidR="00551334" w:rsidRDefault="00797E40" w:rsidP="00EE323B">
      <w:hyperlink r:id="rId111" w:history="1">
        <w:r w:rsidR="00551334" w:rsidRPr="004E6492">
          <w:rPr>
            <w:rStyle w:val="a5"/>
          </w:rPr>
          <w:t>https://on-demand-gtc.gputechconf.com/gtcnew/sessionview.php?sessionName=sig1631-mdl+materials+to+glsl+shaders%3a+theory+and+practice</w:t>
        </w:r>
      </w:hyperlink>
    </w:p>
    <w:p w:rsidR="00551334" w:rsidRDefault="00551334" w:rsidP="00EE323B"/>
    <w:p w:rsidR="00C6277D" w:rsidRPr="00EC315F" w:rsidRDefault="00C6277D" w:rsidP="00C6277D">
      <w:r>
        <w:t>Google Filament</w:t>
      </w:r>
    </w:p>
    <w:p w:rsidR="00C6277D" w:rsidRDefault="00797E40" w:rsidP="00EE323B">
      <w:hyperlink r:id="rId112" w:history="1">
        <w:r w:rsidR="00F74E80" w:rsidRPr="004E6492">
          <w:rPr>
            <w:rStyle w:val="a5"/>
          </w:rPr>
          <w:t>https://google.github.io/filament/</w:t>
        </w:r>
      </w:hyperlink>
    </w:p>
    <w:p w:rsidR="00F74E80" w:rsidRDefault="00F74E80" w:rsidP="00EE323B"/>
    <w:p w:rsidR="00190291" w:rsidRDefault="00190291" w:rsidP="00EE323B">
      <w:r>
        <w:rPr>
          <w:rFonts w:hint="eastAsia"/>
        </w:rPr>
        <w:t>I</w:t>
      </w:r>
      <w:r>
        <w:t>ntel Embree</w:t>
      </w:r>
    </w:p>
    <w:p w:rsidR="000D085B" w:rsidRDefault="00797E40" w:rsidP="00EE323B">
      <w:hyperlink r:id="rId113"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lastRenderedPageBreak/>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797E40" w:rsidP="000D15C5">
      <w:hyperlink r:id="rId114"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lastRenderedPageBreak/>
        <w:t>介于微观和宏观之间，不属于微平面理论范畴</w:t>
      </w:r>
    </w:p>
    <w:p w:rsidR="005B7EA9" w:rsidRDefault="005B7EA9" w:rsidP="005B7EA9"/>
    <w:p w:rsidR="005B7EA9" w:rsidRDefault="005B7EA9" w:rsidP="005B7EA9">
      <w:r>
        <w:rPr>
          <w:rFonts w:hint="eastAsia"/>
        </w:rPr>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797E40" w:rsidP="000D15C5">
      <w:hyperlink r:id="rId115"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A76A42" w:rsidRDefault="00A76A42" w:rsidP="000D15C5">
      <w:r>
        <w:rPr>
          <w:rFonts w:hint="eastAsia"/>
        </w:rPr>
        <w:t>N</w:t>
      </w:r>
      <w:r>
        <w:t>PR</w:t>
      </w:r>
    </w:p>
    <w:p w:rsidR="00A76A42" w:rsidRDefault="00797E40" w:rsidP="000D15C5">
      <w:hyperlink r:id="rId116" w:history="1">
        <w:r w:rsidR="00A76A42" w:rsidRPr="005C21E8">
          <w:rPr>
            <w:rStyle w:val="a5"/>
          </w:rPr>
          <w:t>https://github.com/unity3d-jp/UnityChanToonShaderVer2_Project</w:t>
        </w:r>
      </w:hyperlink>
    </w:p>
    <w:p w:rsidR="00A76A42" w:rsidRDefault="00A76A42" w:rsidP="000D15C5"/>
    <w:p w:rsidR="00A76A42" w:rsidRDefault="00A76A42"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lastRenderedPageBreak/>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lastRenderedPageBreak/>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lastRenderedPageBreak/>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lastRenderedPageBreak/>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lastRenderedPageBreak/>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lastRenderedPageBreak/>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lastRenderedPageBreak/>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lastRenderedPageBreak/>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797E40" w:rsidP="00341A9A">
      <w:hyperlink r:id="rId119"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797E40" w:rsidP="00AD4CDF">
      <w:hyperlink r:id="rId120"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797E40" w:rsidP="00AD4CDF">
      <w:hyperlink r:id="rId121"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797E40" w:rsidP="001932A7">
      <w:hyperlink r:id="rId122"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797E40" w:rsidP="00AA74BE">
      <w:hyperlink r:id="rId123"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797E40" w:rsidP="00BA7824">
      <w:hyperlink r:id="rId124"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797E40" w:rsidP="00BA7824">
      <w:hyperlink r:id="rId125" w:history="1">
        <w:r w:rsidR="00BA7824" w:rsidRPr="00090287">
          <w:rPr>
            <w:rStyle w:val="a5"/>
          </w:rPr>
          <w:t>https://developer.nvidia.com/content/hybrid-ray-traced-shadows</w:t>
        </w:r>
      </w:hyperlink>
    </w:p>
    <w:p w:rsidR="00F26D67" w:rsidRDefault="00797E40" w:rsidP="00BA7824">
      <w:hyperlink r:id="rId126"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797E40" w:rsidP="00BA7824">
      <w:hyperlink r:id="rId127" w:history="1">
        <w:r w:rsidR="00BA7824" w:rsidRPr="00090287">
          <w:rPr>
            <w:rStyle w:val="a5"/>
          </w:rPr>
          <w:t>https://developer.nvidia.com/hybrid-frustum-traced-shadows-0</w:t>
        </w:r>
      </w:hyperlink>
    </w:p>
    <w:p w:rsidR="00997830" w:rsidRDefault="00797E40" w:rsidP="00997830">
      <w:hyperlink r:id="rId128"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797E40" w:rsidP="00BA7824">
      <w:hyperlink r:id="rId129"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797E40" w:rsidP="007D395C">
      <w:hyperlink r:id="rId130"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lastRenderedPageBreak/>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lastRenderedPageBreak/>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lastRenderedPageBreak/>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797E40" w:rsidP="00736349">
      <w:hyperlink r:id="rId131"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797E40" w:rsidP="00736349">
      <w:hyperlink r:id="rId132"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lastRenderedPageBreak/>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lastRenderedPageBreak/>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797E40" w:rsidP="00146780">
      <w:hyperlink r:id="rId133"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797E40" w:rsidP="00092CEC">
      <w:hyperlink r:id="rId134"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797E40" w:rsidP="00092CEC">
      <w:hyperlink r:id="rId135"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797E40" w:rsidP="00092CEC">
      <w:hyperlink r:id="rId136"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Default="007551B4" w:rsidP="007551B4"/>
    <w:p w:rsidR="00091480" w:rsidRDefault="00091480" w:rsidP="00091480">
      <w:pPr>
        <w:pStyle w:val="2"/>
      </w:pPr>
      <w:r>
        <w:rPr>
          <w:rFonts w:hint="eastAsia"/>
        </w:rPr>
        <w:t>1.A</w:t>
      </w:r>
      <w:r>
        <w:t>lpha</w:t>
      </w:r>
      <w:r>
        <w:rPr>
          <w:rFonts w:hint="eastAsia"/>
        </w:rPr>
        <w:t>通道</w:t>
      </w:r>
    </w:p>
    <w:p w:rsidR="0042537F" w:rsidRDefault="00A82AEC" w:rsidP="00A82AEC">
      <w:pPr>
        <w:ind w:firstLineChars="200" w:firstLine="420"/>
      </w:pPr>
      <w:r>
        <w:t>Porter</w:t>
      </w:r>
      <w:r>
        <w:rPr>
          <w:rFonts w:hint="eastAsia"/>
        </w:rPr>
        <w:t>在</w:t>
      </w:r>
      <w:r>
        <w:rPr>
          <w:rFonts w:hint="eastAsia"/>
        </w:rPr>
        <w:t>1984</w:t>
      </w:r>
      <w:r>
        <w:rPr>
          <w:rFonts w:hint="eastAsia"/>
        </w:rPr>
        <w:t>年提出</w:t>
      </w:r>
      <w:r>
        <w:rPr>
          <w:rFonts w:hint="eastAsia"/>
        </w:rPr>
        <w:t>了</w:t>
      </w:r>
      <w:r>
        <w:rPr>
          <w:rFonts w:hint="eastAsia"/>
        </w:rPr>
        <w:t>Alpha</w:t>
      </w:r>
      <w:r>
        <w:rPr>
          <w:rFonts w:hint="eastAsia"/>
        </w:rPr>
        <w:t>通道</w:t>
      </w:r>
      <w:r w:rsidR="00725A07">
        <w:rPr>
          <w:rFonts w:hint="eastAsia"/>
        </w:rPr>
        <w:t>（</w:t>
      </w:r>
      <w:r w:rsidR="00725A07">
        <w:rPr>
          <w:rFonts w:hint="eastAsia"/>
        </w:rPr>
        <w:t>1.[</w:t>
      </w:r>
      <w:r w:rsidR="00725A07" w:rsidRPr="00A82AEC">
        <w:t xml:space="preserve"> </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rsidR="00813E30" w:rsidRDefault="00813E30" w:rsidP="009C65CC">
      <w:pPr>
        <w:ind w:firstLineChars="200" w:firstLine="420"/>
      </w:pPr>
    </w:p>
    <w:p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p>
    <w:p w:rsidR="00413CAC" w:rsidRDefault="00413CAC" w:rsidP="00A82AEC">
      <w:pPr>
        <w:ind w:firstLineChars="200" w:firstLine="420"/>
      </w:pPr>
    </w:p>
    <w:p w:rsidR="00A674FE" w:rsidRDefault="00A22EE4" w:rsidP="00A82AEC">
      <w:pPr>
        <w:ind w:firstLineChars="200" w:firstLine="420"/>
      </w:pPr>
      <w:r>
        <w:rPr>
          <w:rFonts w:hint="eastAsia"/>
        </w:rPr>
        <w:t>值得注意的是，</w:t>
      </w:r>
      <w:r w:rsidR="00E2106F">
        <w:rPr>
          <w:rFonts w:hint="eastAsia"/>
        </w:rPr>
        <w:t>在物理含义上</w:t>
      </w:r>
      <w:r w:rsidR="00E2106F">
        <w:rPr>
          <w:rFonts w:hint="eastAsia"/>
        </w:rPr>
        <w:t>，</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r w:rsidR="00B2168F">
        <w:rPr>
          <w:rFonts w:hint="eastAsia"/>
        </w:rPr>
        <w:t>Alpha</w:t>
      </w:r>
      <w:r w:rsidR="00B2168F">
        <w:rPr>
          <w:rFonts w:hint="eastAsia"/>
        </w:rPr>
        <w:t>表示的是</w:t>
      </w:r>
      <w:bookmarkStart w:id="71" w:name="_GoBack"/>
      <w:bookmarkEnd w:id="71"/>
    </w:p>
    <w:p w:rsidR="00A22EE4" w:rsidRDefault="00A22EE4" w:rsidP="00A82AEC">
      <w:pPr>
        <w:ind w:firstLineChars="200" w:firstLine="420"/>
        <w:rPr>
          <w:rFonts w:hint="eastAsia"/>
        </w:rPr>
      </w:pPr>
    </w:p>
    <w:p w:rsidR="00BF4041" w:rsidRDefault="00BF4041" w:rsidP="00A82AEC">
      <w:pPr>
        <w:ind w:firstLineChars="200" w:firstLine="420"/>
      </w:pPr>
    </w:p>
    <w:p w:rsidR="00BF4041" w:rsidRDefault="00BF4041" w:rsidP="00A82AEC">
      <w:pPr>
        <w:ind w:firstLineChars="200" w:firstLine="420"/>
        <w:rPr>
          <w:rFonts w:hint="eastAsia"/>
        </w:rPr>
      </w:pPr>
    </w:p>
    <w:p w:rsidR="00A674FE" w:rsidRDefault="00A674FE" w:rsidP="00A82AEC">
      <w:pPr>
        <w:ind w:firstLineChars="200" w:firstLine="420"/>
        <w:rPr>
          <w:rFonts w:hint="eastAsia"/>
        </w:rPr>
      </w:pPr>
      <w:r>
        <w:rPr>
          <w:rFonts w:hint="eastAsia"/>
        </w:rPr>
        <w:t>（</w:t>
      </w:r>
      <w:r>
        <w:rPr>
          <w:rFonts w:hint="eastAsia"/>
        </w:rPr>
        <w:t>2.</w:t>
      </w:r>
      <w:r>
        <w:t>[Dunn 2014]</w:t>
      </w:r>
      <w:r>
        <w:rPr>
          <w:rFonts w:hint="eastAsia"/>
        </w:rPr>
        <w:t>）</w:t>
      </w:r>
    </w:p>
    <w:p w:rsidR="005917D5" w:rsidRDefault="005917D5" w:rsidP="007551B4">
      <w:pPr>
        <w:rPr>
          <w:rFonts w:hint="eastAsia"/>
        </w:rPr>
      </w:pPr>
    </w:p>
    <w:p w:rsidR="00091480" w:rsidRDefault="00091480" w:rsidP="007551B4"/>
    <w:p w:rsidR="00091480" w:rsidRDefault="00091480" w:rsidP="00901E56">
      <w:pPr>
        <w:pStyle w:val="2"/>
      </w:pPr>
      <w:r>
        <w:rPr>
          <w:rFonts w:hint="eastAsia"/>
        </w:rPr>
        <w:lastRenderedPageBreak/>
        <w:t>参考文献</w:t>
      </w:r>
    </w:p>
    <w:p w:rsidR="00091480" w:rsidRDefault="00901E56" w:rsidP="007551B4">
      <w:pPr>
        <w:rPr>
          <w:rFonts w:hint="eastAsia"/>
        </w:rPr>
      </w:pPr>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rsidR="00091480" w:rsidRDefault="00F55E18" w:rsidP="007551B4">
      <w:hyperlink r:id="rId137" w:history="1">
        <w:r w:rsidRPr="00D56341">
          <w:rPr>
            <w:rStyle w:val="a5"/>
          </w:rPr>
          <w:t>https://keithp.com/~keithp/porterduff/p253-porter.pdf</w:t>
        </w:r>
      </w:hyperlink>
    </w:p>
    <w:p w:rsidR="00F55E18" w:rsidRDefault="00F55E18" w:rsidP="007551B4"/>
    <w:p w:rsidR="00F55E18" w:rsidRDefault="00F55E18" w:rsidP="007551B4">
      <w:pPr>
        <w:rPr>
          <w:rFonts w:hint="eastAsia"/>
        </w:rPr>
      </w:pPr>
      <w:r>
        <w:t xml:space="preserve">2.[Dunn 2014] </w:t>
      </w:r>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Pr>
          <w:rFonts w:ascii="Helvetica" w:hAnsi="Helvetica"/>
          <w:color w:val="333333"/>
          <w:shd w:val="clear" w:color="auto" w:fill="FFFFFF"/>
        </w:rPr>
        <w:t>"</w:t>
      </w:r>
      <w:r w:rsidRPr="00E64B4C">
        <w:t>Transparency (or Translucency) Rendering</w:t>
      </w:r>
      <w:r>
        <w:t xml:space="preserve">." </w:t>
      </w:r>
      <w:r w:rsidRPr="00D53DE0">
        <w:t>NVIDIA GameWorks Blog</w:t>
      </w:r>
      <w:r>
        <w:t xml:space="preserve"> 2014.</w:t>
      </w:r>
    </w:p>
    <w:p w:rsidR="00F55E18" w:rsidRDefault="00F55E18" w:rsidP="00F55E18">
      <w:hyperlink r:id="rId138" w:history="1">
        <w:r w:rsidRPr="00090287">
          <w:rPr>
            <w:rStyle w:val="a5"/>
          </w:rPr>
          <w:t>https://developer.nvidia.com/content/transparency-or-translucency-rendering</w:t>
        </w:r>
      </w:hyperlink>
    </w:p>
    <w:p w:rsidR="00F55E18" w:rsidRDefault="00F55E18" w:rsidP="007551B4"/>
    <w:p w:rsidR="00F55E18" w:rsidRDefault="00454392" w:rsidP="007551B4">
      <w:r>
        <w:t>[</w:t>
      </w:r>
      <w:r w:rsidRPr="00D01C1C">
        <w:t>Carpenter</w:t>
      </w:r>
      <w:r w:rsidRPr="00D01C1C">
        <w:t xml:space="preserve"> </w:t>
      </w:r>
      <w:r>
        <w:t>1984</w:t>
      </w:r>
      <w:r>
        <w:rPr>
          <w:rFonts w:hint="eastAsia"/>
        </w:rPr>
        <w:t>]</w:t>
      </w:r>
      <w:r>
        <w:t xml:space="preserve"> </w:t>
      </w:r>
      <w:r w:rsidR="00D01C1C" w:rsidRPr="00D01C1C">
        <w:t>Loren Carpenter</w:t>
      </w:r>
      <w:r w:rsidR="00D01C1C">
        <w:rPr>
          <w:rFonts w:hint="eastAsia"/>
        </w:rPr>
        <w:t>.</w:t>
      </w:r>
      <w:r w:rsidR="00D01C1C" w:rsidRPr="00D01C1C">
        <w:t xml:space="preserve"> </w:t>
      </w:r>
      <w:r w:rsidR="00D01C1C">
        <w:t>"</w:t>
      </w:r>
      <w:r w:rsidR="00D01C1C" w:rsidRPr="00D01C1C">
        <w:t>The A-buffer, an Antialiased Hidden Surface Method</w:t>
      </w:r>
      <w:r w:rsidR="00D01C1C">
        <w:t xml:space="preserve">." </w:t>
      </w:r>
      <w:r w:rsidR="00C4241B">
        <w:t>SIGGRAPH 1984.</w:t>
      </w:r>
    </w:p>
    <w:p w:rsidR="00D01C1C" w:rsidRDefault="00D01C1C" w:rsidP="007551B4"/>
    <w:p w:rsidR="00D01C1C" w:rsidRDefault="00D01C1C" w:rsidP="007551B4"/>
    <w:p w:rsidR="00F55E18" w:rsidRPr="007551B4" w:rsidRDefault="00F55E18" w:rsidP="007551B4">
      <w:pPr>
        <w:rPr>
          <w:rFonts w:hint="eastAsia"/>
        </w:rPr>
      </w:pPr>
    </w:p>
    <w:p w:rsidR="004E1FF0" w:rsidRDefault="004E1FF0" w:rsidP="004E1FF0">
      <w:pPr>
        <w:pStyle w:val="2"/>
      </w:pPr>
      <w:bookmarkStart w:id="72"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797E40" w:rsidP="00C26328">
      <w:hyperlink r:id="rId139" w:history="1">
        <w:r w:rsidR="00C26328" w:rsidRPr="00090287">
          <w:rPr>
            <w:rStyle w:val="a5"/>
          </w:rPr>
          <w:t>https://developer.nvidia.com/content/transparency-or-translucency-rendering</w:t>
        </w:r>
      </w:hyperlink>
    </w:p>
    <w:p w:rsidR="004E1FF0" w:rsidRDefault="004E1FF0" w:rsidP="004E1FF0"/>
    <w:p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rsidR="002D24F5" w:rsidRDefault="002D24F5"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rsidR="001D0DB8" w:rsidRDefault="001D0DB8" w:rsidP="004E1FF0"/>
    <w:p w:rsidR="001D0DB8" w:rsidRDefault="001D0DB8" w:rsidP="004E1FF0">
      <w:r>
        <w:t>Light-based //</w:t>
      </w:r>
      <w:r>
        <w:rPr>
          <w:rFonts w:hint="eastAsia"/>
        </w:rPr>
        <w:t>Participating</w:t>
      </w:r>
      <w:r>
        <w:t xml:space="preserve"> </w:t>
      </w:r>
      <w:r>
        <w:rPr>
          <w:rFonts w:hint="eastAsia"/>
        </w:rPr>
        <w:t>Media</w:t>
      </w:r>
    </w:p>
    <w:p w:rsidR="00D961AB" w:rsidRDefault="00D961AB" w:rsidP="004E1FF0"/>
    <w:p w:rsidR="001D3A7F" w:rsidRDefault="001D3A7F" w:rsidP="001D3A7F">
      <w:r>
        <w:t xml:space="preserve">Our point here is that alpha simulates how much the material </w:t>
      </w:r>
      <w:r w:rsidRPr="001D3A7F">
        <w:rPr>
          <w:color w:val="FF0000"/>
        </w:rPr>
        <w:t>cover</w:t>
      </w:r>
      <w:r>
        <w:t>s the pixel.</w:t>
      </w:r>
    </w:p>
    <w:p w:rsidR="001D3A7F" w:rsidRDefault="001D3A7F" w:rsidP="001D3A7F"/>
    <w:p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rsidR="001D3A7F" w:rsidRDefault="001D3A7F" w:rsidP="004E1FF0"/>
    <w:p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rsidR="0087311F" w:rsidRDefault="0087311F" w:rsidP="004E1FF0"/>
    <w:p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rsidR="00EB49C2" w:rsidRDefault="00EB49C2" w:rsidP="004E1FF0"/>
    <w:p w:rsidR="00F54E2A" w:rsidRDefault="00F54E2A" w:rsidP="004E1FF0">
      <w:r w:rsidRPr="00F54E2A">
        <w:lastRenderedPageBreak/>
        <w:t>Weighted, Blended Order-Independent Transparency</w:t>
      </w:r>
    </w:p>
    <w:p w:rsidR="00F54E2A" w:rsidRDefault="00797E40" w:rsidP="004E1FF0">
      <w:hyperlink r:id="rId140" w:history="1">
        <w:r w:rsidR="00F54E2A" w:rsidRPr="00BD1C3A">
          <w:rPr>
            <w:rStyle w:val="a5"/>
          </w:rPr>
          <w:t>http://casual-effects.blogspot.com/2014/03/weighted-blended-order-independent.html</w:t>
        </w:r>
      </w:hyperlink>
    </w:p>
    <w:p w:rsidR="00F54E2A" w:rsidRDefault="00F54E2A" w:rsidP="004E1FF0"/>
    <w:p w:rsidR="00EB49C2" w:rsidRDefault="00EB49C2" w:rsidP="004E1FF0">
      <w:r w:rsidRPr="00EB49C2">
        <w:t>Implementing Weighted, Blended Order-Independent Transparency</w:t>
      </w:r>
    </w:p>
    <w:p w:rsidR="00EB49C2" w:rsidRDefault="00797E40" w:rsidP="004E1FF0">
      <w:hyperlink r:id="rId141" w:history="1">
        <w:r w:rsidR="00EB49C2" w:rsidRPr="00BD1C3A">
          <w:rPr>
            <w:rStyle w:val="a5"/>
          </w:rPr>
          <w:t>http://casual-effects.blogspot.com/2015/03/implemented-weighted-blended-order.html</w:t>
        </w:r>
      </w:hyperlink>
    </w:p>
    <w:p w:rsidR="00EB49C2" w:rsidRDefault="00EB49C2" w:rsidP="004E1FF0"/>
    <w:p w:rsidR="007E2E80" w:rsidRDefault="007E2E80" w:rsidP="007E2E80">
      <w:r>
        <w:t>Fast Colored Transparency</w:t>
      </w:r>
    </w:p>
    <w:p w:rsidR="00EB49C2" w:rsidRDefault="00797E40" w:rsidP="007E2E80">
      <w:hyperlink r:id="rId142" w:history="1">
        <w:r w:rsidR="007E2E80" w:rsidRPr="00BD1C3A">
          <w:rPr>
            <w:rStyle w:val="a5"/>
          </w:rPr>
          <w:t>http://casual-effects.blogspot.com/2015/03/colored-blended-order-independent.html</w:t>
        </w:r>
      </w:hyperlink>
    </w:p>
    <w:p w:rsidR="007E2E80" w:rsidRDefault="007E2E80" w:rsidP="007E2E80"/>
    <w:p w:rsidR="00EB49C2" w:rsidRDefault="00EB49C2" w:rsidP="004E1FF0"/>
    <w:p w:rsidR="00EB49C2" w:rsidRDefault="00EB49C2" w:rsidP="004E1FF0"/>
    <w:p w:rsidR="00EB49C2" w:rsidRDefault="00EB49C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797E40" w:rsidP="004E1FF0">
      <w:hyperlink r:id="rId143"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797E40" w:rsidP="004E1FF0">
      <w:hyperlink r:id="rId144" w:anchor="dual_depth_peeling" w:history="1">
        <w:r w:rsidR="00B1003F" w:rsidRPr="00D03499">
          <w:rPr>
            <w:rStyle w:val="a5"/>
          </w:rPr>
          <w:t>https://developer.download.nvidia.com/SDK/10.5/opengl/samples.html#dual_depth_peeling</w:t>
        </w:r>
      </w:hyperlink>
    </w:p>
    <w:p w:rsidR="00DE0984" w:rsidRDefault="00DE0984" w:rsidP="004E1FF0"/>
    <w:p w:rsidR="0005253E" w:rsidRDefault="0005253E" w:rsidP="004E1FF0"/>
    <w:p w:rsidR="00551DCB" w:rsidRDefault="00551DCB" w:rsidP="004E1FF0"/>
    <w:p w:rsidR="00946908" w:rsidRDefault="00946908" w:rsidP="004E1FF0">
      <w:r w:rsidRPr="00946908">
        <w:t>Chris Wyman</w:t>
      </w:r>
      <w:r>
        <w:t>.</w:t>
      </w:r>
      <w:r w:rsidRPr="00946908">
        <w:t xml:space="preserve"> </w:t>
      </w:r>
      <w:r>
        <w:t>"</w:t>
      </w:r>
      <w:r w:rsidRPr="00946908">
        <w:t>Exploring and Expanding the Continuum of OIT Algorithms</w:t>
      </w:r>
      <w:r>
        <w:t>." HPG 2016.</w:t>
      </w:r>
    </w:p>
    <w:p w:rsidR="00946908" w:rsidRDefault="00797E40" w:rsidP="004E1FF0">
      <w:hyperlink r:id="rId145" w:history="1">
        <w:r w:rsidR="0005253E" w:rsidRPr="005C21E8">
          <w:rPr>
            <w:rStyle w:val="a5"/>
          </w:rPr>
          <w:t>https://research.nvidia.com/publication/2016-06_Exploring-and-Expanding</w:t>
        </w:r>
      </w:hyperlink>
    </w:p>
    <w:p w:rsidR="0005253E" w:rsidRDefault="0005253E" w:rsidP="004E1FF0"/>
    <w:p w:rsidR="008A6409" w:rsidRDefault="008A6409" w:rsidP="004E1FF0"/>
    <w:p w:rsidR="00946908" w:rsidRDefault="00946908" w:rsidP="004E1FF0"/>
    <w:p w:rsidR="00C3202A" w:rsidRDefault="00C3202A" w:rsidP="00272A36">
      <w:pPr>
        <w:pStyle w:val="2"/>
      </w:pPr>
      <w:r>
        <w:rPr>
          <w:rFonts w:hint="eastAsia"/>
        </w:rPr>
        <w:t>深度剥离（</w:t>
      </w:r>
      <w:r>
        <w:rPr>
          <w:rFonts w:hint="eastAsia"/>
        </w:rPr>
        <w:t>Depth</w:t>
      </w:r>
      <w:r>
        <w:t xml:space="preserve"> </w:t>
      </w:r>
      <w:r>
        <w:rPr>
          <w:rFonts w:hint="eastAsia"/>
        </w:rPr>
        <w:t>Peeling</w:t>
      </w:r>
      <w:r>
        <w:rPr>
          <w:rFonts w:hint="eastAsia"/>
        </w:rPr>
        <w:t>）</w:t>
      </w:r>
    </w:p>
    <w:p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rsidR="00EB3909" w:rsidRDefault="00797E40" w:rsidP="004E1FF0">
      <w:hyperlink r:id="rId146" w:history="1">
        <w:r w:rsidR="00EB3909" w:rsidRPr="008B1B7D">
          <w:rPr>
            <w:rStyle w:val="a5"/>
          </w:rPr>
          <w:t>https://www.nvidia.com/object/Interactive_Order_Transparency.html</w:t>
        </w:r>
      </w:hyperlink>
    </w:p>
    <w:p w:rsidR="00EB3909" w:rsidRDefault="00EB3909" w:rsidP="004E1FF0"/>
    <w:p w:rsidR="00EB3909" w:rsidRDefault="00EB3909" w:rsidP="004E1FF0"/>
    <w:p w:rsidR="00DE0984" w:rsidRDefault="00D126A4" w:rsidP="00EC3E12">
      <w:pPr>
        <w:pStyle w:val="2"/>
      </w:pPr>
      <w:r w:rsidRPr="00D126A4">
        <w:rPr>
          <w:rFonts w:hint="eastAsia"/>
        </w:rPr>
        <w:t>随机透明（</w:t>
      </w:r>
      <w:r w:rsidRPr="00D126A4">
        <w:rPr>
          <w:rFonts w:hint="eastAsia"/>
        </w:rPr>
        <w:t>Stochastic Transparency</w:t>
      </w:r>
      <w:r w:rsidRPr="00D126A4">
        <w:rPr>
          <w:rFonts w:hint="eastAsia"/>
        </w:rPr>
        <w:t>）</w:t>
      </w:r>
    </w:p>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797E40" w:rsidP="009033CA">
      <w:hyperlink r:id="rId147" w:history="1">
        <w:r w:rsidR="009033CA" w:rsidRPr="0046711E">
          <w:rPr>
            <w:rStyle w:val="a5"/>
          </w:rPr>
          <w:t>https://research.nvidia.com/publication/stochastic-transparency</w:t>
        </w:r>
      </w:hyperlink>
    </w:p>
    <w:p w:rsidR="009033CA" w:rsidRDefault="009033CA" w:rsidP="009033CA"/>
    <w:p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rsidR="0082353D" w:rsidRDefault="00797E40" w:rsidP="009033CA">
      <w:hyperlink r:id="rId148" w:history="1">
        <w:r w:rsidR="003A375D" w:rsidRPr="00AA33DF">
          <w:rPr>
            <w:rStyle w:val="a5"/>
          </w:rPr>
          <w:t>https://research.nvidia.com/publication/stratified-sampling-stochastic-transparency</w:t>
        </w:r>
      </w:hyperlink>
    </w:p>
    <w:p w:rsidR="003A375D" w:rsidRDefault="003A375D"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797E40" w:rsidP="009033CA">
      <w:pPr>
        <w:rPr>
          <w:rStyle w:val="a5"/>
        </w:rPr>
      </w:pPr>
      <w:hyperlink r:id="rId149" w:history="1">
        <w:r w:rsidR="009033CA" w:rsidRPr="00833807">
          <w:rPr>
            <w:rStyle w:val="a5"/>
          </w:rPr>
          <w:t>http://developer.nvidia.com/dx11-samples</w:t>
        </w:r>
      </w:hyperlink>
    </w:p>
    <w:p w:rsidR="009033CA" w:rsidRDefault="009033CA" w:rsidP="009033CA"/>
    <w:p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rsidR="009033CA" w:rsidRDefault="0080217A" w:rsidP="009033CA">
      <w:r>
        <w:rPr>
          <w:rStyle w:val="a5"/>
        </w:rPr>
        <w:t>//</w:t>
      </w:r>
      <w:hyperlink r:id="rId150" w:history="1">
        <w:r w:rsidR="00F806B9" w:rsidRPr="000C0C05">
          <w:rPr>
            <w:rStyle w:val="a5"/>
          </w:rPr>
          <w:t>https://developer.nvidia.com/content/transparency-or-translucency-rendering</w:t>
        </w:r>
      </w:hyperlink>
    </w:p>
    <w:p w:rsidR="009033CA" w:rsidRDefault="009033CA" w:rsidP="009033CA"/>
    <w:p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094252" w:rsidRDefault="00094252"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rsidR="009D5709" w:rsidRDefault="009D5709" w:rsidP="009033CA"/>
    <w:p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rsidR="009D5709" w:rsidRDefault="009D5709" w:rsidP="009033CA">
      <w:r>
        <w:rPr>
          <w:rFonts w:hint="eastAsia"/>
        </w:rPr>
        <w:t>可能是浮点数误差导致</w:t>
      </w:r>
    </w:p>
    <w:p w:rsidR="009D5709" w:rsidRDefault="009D5709" w:rsidP="009033CA"/>
    <w:p w:rsidR="009D5709" w:rsidRDefault="009D5709" w:rsidP="009033CA"/>
    <w:p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rsidR="001416E9" w:rsidRDefault="001416E9" w:rsidP="009033CA">
      <w:r>
        <w:rPr>
          <w:noProof/>
        </w:rPr>
        <w:drawing>
          <wp:inline distT="0" distB="0" distL="0" distR="0" wp14:anchorId="1A963977" wp14:editId="097BCDA7">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6646545" cy="3678555"/>
                    </a:xfrm>
                    <a:prstGeom prst="rect">
                      <a:avLst/>
                    </a:prstGeom>
                  </pic:spPr>
                </pic:pic>
              </a:graphicData>
            </a:graphic>
          </wp:inline>
        </w:drawing>
      </w:r>
    </w:p>
    <w:p w:rsidR="001416E9" w:rsidRDefault="001416E9"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797E40" w:rsidP="000C69D8">
      <w:hyperlink r:id="rId152"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0C69D8" w:rsidRDefault="00BC5E07" w:rsidP="00EC3E12">
      <w:pPr>
        <w:pStyle w:val="2"/>
      </w:pPr>
      <w:r>
        <w:rPr>
          <w:rFonts w:hint="eastAsia"/>
        </w:rPr>
        <w:lastRenderedPageBreak/>
        <w:t>现象学</w:t>
      </w:r>
      <w:r w:rsidR="00D33202">
        <w:rPr>
          <w:rFonts w:hint="eastAsia"/>
        </w:rPr>
        <w:t>（</w:t>
      </w:r>
      <w:r w:rsidRPr="00BC5E07">
        <w:t>Phenomenological</w:t>
      </w:r>
      <w:r w:rsidR="00D33202">
        <w:rPr>
          <w:rFonts w:hint="eastAsia"/>
        </w:rPr>
        <w:t>）</w:t>
      </w:r>
    </w:p>
    <w:p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Default="00797E40" w:rsidP="00577F9B">
      <w:pPr>
        <w:rPr>
          <w:b/>
        </w:rPr>
      </w:pPr>
      <w:hyperlink r:id="rId153" w:history="1">
        <w:r w:rsidR="00577F9B" w:rsidRPr="00AA33DF">
          <w:rPr>
            <w:rStyle w:val="a5"/>
          </w:rPr>
          <w:t>http://jcgt.org/published/0002/02/09/</w:t>
        </w:r>
      </w:hyperlink>
    </w:p>
    <w:p w:rsidR="00577F9B" w:rsidRPr="00577F9B" w:rsidRDefault="00577F9B" w:rsidP="00577F9B">
      <w:pPr>
        <w:rPr>
          <w:b/>
        </w:rPr>
      </w:pPr>
    </w:p>
    <w:p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C30B3F" w:rsidRDefault="00797E40" w:rsidP="00C30B3F">
      <w:hyperlink r:id="rId154" w:history="1">
        <w:r w:rsidR="00C30B3F" w:rsidRPr="00090287">
          <w:rPr>
            <w:rStyle w:val="a5"/>
          </w:rPr>
          <w:t>https://developer.nvidia.com/content/transparency-or-translucency-rendering</w:t>
        </w:r>
      </w:hyperlink>
    </w:p>
    <w:p w:rsidR="00C30B3F" w:rsidRDefault="00C30B3F"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797E40" w:rsidP="00DA4806">
      <w:hyperlink r:id="rId155"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797E40" w:rsidP="00DA4806">
      <w:hyperlink r:id="rId156"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lastRenderedPageBreak/>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B902C4" w:rsidRDefault="00B902C4" w:rsidP="00B902C4">
      <w:pPr>
        <w:pStyle w:val="4"/>
      </w:pPr>
      <w:r>
        <w:rPr>
          <w:rFonts w:hint="eastAsia"/>
        </w:rPr>
        <w:t>透射（</w:t>
      </w:r>
      <w:r w:rsidRPr="003159E8">
        <w:t>Transmittance</w:t>
      </w:r>
      <w:r>
        <w:t>）</w:t>
      </w:r>
    </w:p>
    <w:p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rsidR="00B902C4" w:rsidRDefault="00B902C4" w:rsidP="00B902C4"/>
    <w:p w:rsidR="00B902C4" w:rsidRDefault="00B902C4" w:rsidP="00B902C4">
      <w:pPr>
        <w:pStyle w:val="4"/>
      </w:pPr>
      <w:bookmarkStart w:id="73" w:name="_Toc497394701"/>
      <w:r>
        <w:rPr>
          <w:rFonts w:hint="eastAsia"/>
        </w:rPr>
        <w:t>折射（</w:t>
      </w:r>
      <w:r>
        <w:rPr>
          <w:rFonts w:hint="eastAsia"/>
        </w:rPr>
        <w:t>Refraction</w:t>
      </w:r>
      <w:r>
        <w:rPr>
          <w:rFonts w:hint="eastAsia"/>
        </w:rPr>
        <w:t>）</w:t>
      </w:r>
      <w:bookmarkEnd w:id="73"/>
    </w:p>
    <w:p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rsidR="00B902C4" w:rsidRDefault="00B902C4" w:rsidP="00B902C4"/>
    <w:p w:rsidR="00B902C4" w:rsidRDefault="00B902C4" w:rsidP="00B902C4">
      <w:r>
        <w:rPr>
          <w:rFonts w:hint="eastAsia"/>
        </w:rPr>
        <w:t>折射率与光的波长有关，即色散（</w:t>
      </w:r>
      <w:r>
        <w:rPr>
          <w:rFonts w:hint="eastAsia"/>
        </w:rPr>
        <w:t>Dispersion</w:t>
      </w:r>
      <w:r>
        <w:rPr>
          <w:rFonts w:hint="eastAsia"/>
        </w:rPr>
        <w:t>）</w:t>
      </w:r>
    </w:p>
    <w:p w:rsidR="00B902C4" w:rsidRDefault="00B902C4" w:rsidP="00B902C4">
      <w:r>
        <w:rPr>
          <w:rFonts w:hint="eastAsia"/>
        </w:rPr>
        <w:t>但是，在实时渲染中忽略，用标量而非</w:t>
      </w:r>
      <w:r>
        <w:rPr>
          <w:rFonts w:hint="eastAsia"/>
        </w:rPr>
        <w:t>RGB</w:t>
      </w:r>
      <w:r>
        <w:rPr>
          <w:rFonts w:hint="eastAsia"/>
        </w:rPr>
        <w:t>表示折射率</w:t>
      </w:r>
    </w:p>
    <w:p w:rsidR="00B902C4" w:rsidRDefault="00B902C4" w:rsidP="00B902C4"/>
    <w:p w:rsidR="00B902C4" w:rsidRDefault="00B902C4" w:rsidP="00B902C4">
      <w:pPr>
        <w:pStyle w:val="4"/>
      </w:pPr>
      <w:bookmarkStart w:id="74" w:name="_Toc497394702"/>
      <w:r>
        <w:rPr>
          <w:rFonts w:hint="eastAsia"/>
        </w:rPr>
        <w:t>焦散（</w:t>
      </w:r>
      <w:r>
        <w:rPr>
          <w:rFonts w:hint="eastAsia"/>
        </w:rPr>
        <w:t>Caustic</w:t>
      </w:r>
      <w:r>
        <w:rPr>
          <w:rFonts w:hint="eastAsia"/>
        </w:rPr>
        <w:t>）</w:t>
      </w:r>
      <w:bookmarkEnd w:id="74"/>
    </w:p>
    <w:p w:rsidR="00B902C4" w:rsidRDefault="00B902C4" w:rsidP="00B902C4"/>
    <w:p w:rsidR="00B902C4" w:rsidRDefault="00B902C4" w:rsidP="00B902C4">
      <w:r>
        <w:rPr>
          <w:rFonts w:hint="eastAsia"/>
        </w:rPr>
        <w:t>又称漫折射（</w:t>
      </w:r>
      <w:r>
        <w:rPr>
          <w:rFonts w:hint="eastAsia"/>
        </w:rPr>
        <w:t>Diffusion</w:t>
      </w:r>
      <w:r>
        <w:rPr>
          <w:rFonts w:hint="eastAsia"/>
        </w:rPr>
        <w:t>）</w:t>
      </w:r>
    </w:p>
    <w:p w:rsidR="00B902C4" w:rsidRDefault="00B902C4" w:rsidP="00B902C4"/>
    <w:p w:rsidR="00EC3E12" w:rsidRDefault="000E2727" w:rsidP="00EC3E12">
      <w:pPr>
        <w:pStyle w:val="2"/>
      </w:pPr>
      <w:r>
        <w:rPr>
          <w:rFonts w:hint="eastAsia"/>
        </w:rPr>
        <w:t>K</w:t>
      </w:r>
      <w:r>
        <w:t>-Buffer</w:t>
      </w:r>
    </w:p>
    <w:p w:rsidR="000F4439" w:rsidRDefault="000F4439" w:rsidP="000F4439">
      <w:pPr>
        <w:pStyle w:val="3"/>
      </w:pPr>
      <w:r>
        <w:rPr>
          <w:rFonts w:hint="eastAsia"/>
        </w:rPr>
        <w:t>K</w:t>
      </w:r>
      <w:r>
        <w:t>-Buffer</w:t>
      </w:r>
    </w:p>
    <w:p w:rsidR="00326AC7" w:rsidRDefault="00326AC7" w:rsidP="00326AC7">
      <w:r>
        <w:t>Louis Bavoil, Steven Callahan, Aaron Lefohn, Joao Comba, Claudio Silva. "Multi-Fragment Effects on the GPU using the k-Buffer." I3D 2007.</w:t>
      </w:r>
    </w:p>
    <w:p w:rsidR="00326AC7" w:rsidRDefault="00797E40" w:rsidP="000F4439">
      <w:hyperlink r:id="rId157" w:history="1">
        <w:r w:rsidR="00326AC7" w:rsidRPr="005C21E8">
          <w:rPr>
            <w:rStyle w:val="a5"/>
          </w:rPr>
          <w:t>https://i3dsymposium.github.io/2007/papers.html</w:t>
        </w:r>
      </w:hyperlink>
    </w:p>
    <w:p w:rsidR="00326AC7" w:rsidRDefault="00326AC7" w:rsidP="000F4439"/>
    <w:p w:rsidR="0013371D" w:rsidRDefault="0013371D" w:rsidP="000F4439"/>
    <w:p w:rsidR="0013371D" w:rsidRPr="000F4439" w:rsidRDefault="0013371D" w:rsidP="000F4439"/>
    <w:p w:rsidR="00745412" w:rsidRDefault="00745412" w:rsidP="00EC3E12">
      <w:pPr>
        <w:pStyle w:val="3"/>
      </w:pPr>
      <w:r>
        <w:rPr>
          <w:rFonts w:hint="eastAsia"/>
        </w:rPr>
        <w:lastRenderedPageBreak/>
        <w:t>自适应透明（</w:t>
      </w:r>
      <w:r w:rsidRPr="00D90AB3">
        <w:t>Adaptive Transparency</w:t>
      </w:r>
      <w:r>
        <w:t>）</w:t>
      </w:r>
    </w:p>
    <w:p w:rsidR="00745412" w:rsidRDefault="00745412" w:rsidP="00745412">
      <w:pPr>
        <w:rPr>
          <w:rStyle w:val="a5"/>
        </w:rPr>
      </w:pPr>
      <w:r w:rsidRPr="00745412">
        <w:t>Marco Salvi, Jefferson Montgomery, Aaron Lefohn. "Adaptive Transparency." High Performance Graphics 2011.</w:t>
      </w:r>
    </w:p>
    <w:p w:rsidR="00512DBE" w:rsidRDefault="00797E40" w:rsidP="00745412">
      <w:pPr>
        <w:rPr>
          <w:rStyle w:val="a5"/>
        </w:rPr>
      </w:pPr>
      <w:hyperlink r:id="rId158" w:history="1">
        <w:r w:rsidR="00512DBE" w:rsidRPr="000C0C05">
          <w:rPr>
            <w:rStyle w:val="a5"/>
          </w:rPr>
          <w:t>https://software.intel.com/en-us/articles/adaptive-transparency-hpg-2011</w:t>
        </w:r>
      </w:hyperlink>
    </w:p>
    <w:p w:rsidR="000B122B" w:rsidRDefault="000B122B" w:rsidP="00872488"/>
    <w:p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rsidR="00745412" w:rsidRDefault="00DD08E1" w:rsidP="00745412">
      <w:pPr>
        <w:rPr>
          <w:rStyle w:val="a5"/>
        </w:rPr>
      </w:pPr>
      <w:r w:rsidRPr="00DD08E1">
        <w:rPr>
          <w:rStyle w:val="a5"/>
        </w:rPr>
        <w:t>https://software.intel.com/en-us/articles/oit-approximation-with-pixel-synchronization-update-2014</w:t>
      </w:r>
    </w:p>
    <w:p w:rsidR="00DD08E1" w:rsidRDefault="00DD08E1" w:rsidP="00745412">
      <w:pPr>
        <w:rPr>
          <w:rStyle w:val="a5"/>
        </w:rPr>
      </w:pPr>
    </w:p>
    <w:p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rsidR="005F1D18" w:rsidRDefault="005F1D18" w:rsidP="00745412"/>
    <w:p w:rsidR="0013371D" w:rsidRDefault="0013371D" w:rsidP="00745412"/>
    <w:p w:rsidR="0013371D" w:rsidRDefault="0013371D" w:rsidP="00745412"/>
    <w:p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rsidR="00B71F95" w:rsidRDefault="00797E40" w:rsidP="00745412">
      <w:hyperlink r:id="rId159" w:history="1">
        <w:r w:rsidR="00B71F95" w:rsidRPr="005C21E8">
          <w:rPr>
            <w:rStyle w:val="a5"/>
          </w:rPr>
          <w:t>https://software.intel.com/en-us/articles/multi-layer-alpha-blending</w:t>
        </w:r>
      </w:hyperlink>
    </w:p>
    <w:p w:rsidR="00B71F95" w:rsidRDefault="00B71F95" w:rsidP="00745412"/>
    <w:p w:rsidR="0013371D" w:rsidRDefault="0013371D" w:rsidP="00745412"/>
    <w:p w:rsidR="0013371D" w:rsidRDefault="0013371D" w:rsidP="00745412"/>
    <w:p w:rsidR="00745412" w:rsidRDefault="00566E40" w:rsidP="00DD08E1">
      <w:pPr>
        <w:pStyle w:val="3"/>
      </w:pPr>
      <w:r>
        <w:rPr>
          <w:rFonts w:hint="eastAsia"/>
        </w:rPr>
        <w:t>自适应体积阴影映射（</w:t>
      </w:r>
      <w:r w:rsidR="00017BBF" w:rsidRPr="00017BBF">
        <w:t>Adaptive Volumetric Shadow Maps</w:t>
      </w:r>
      <w:r>
        <w:t>）</w:t>
      </w:r>
    </w:p>
    <w:p w:rsidR="00566E40" w:rsidRDefault="00566E40" w:rsidP="00745412">
      <w:r w:rsidRPr="00566E40">
        <w:t>Marco Salvi,Kiril Vidimce, Andrew Lauritzen, Aaron Lefohn. "Adaptive Volumetric Shadow Maps." EGSR 2010.</w:t>
      </w:r>
    </w:p>
    <w:p w:rsidR="00745412" w:rsidRDefault="00797E40" w:rsidP="00745412">
      <w:hyperlink r:id="rId160" w:history="1">
        <w:r w:rsidR="00DD08E1" w:rsidRPr="000C0C05">
          <w:rPr>
            <w:rStyle w:val="a5"/>
          </w:rPr>
          <w:t>https://software.intel.com/en-us/articles/adaptive-volumetric-shadow-maps</w:t>
        </w:r>
      </w:hyperlink>
    </w:p>
    <w:p w:rsidR="00DD08E1" w:rsidRDefault="00DD08E1" w:rsidP="00745412"/>
    <w:p w:rsidR="00DD08E1" w:rsidRDefault="00DD08E1" w:rsidP="00745412"/>
    <w:p w:rsidR="00DD08E1" w:rsidRDefault="00DD08E1" w:rsidP="00745412"/>
    <w:p w:rsidR="00DD08E1" w:rsidRDefault="00DD08E1" w:rsidP="00745412"/>
    <w:p w:rsidR="00DD08E1" w:rsidRDefault="00DD08E1" w:rsidP="00745412"/>
    <w:p w:rsidR="00BA19D7" w:rsidRDefault="00BA19D7" w:rsidP="00BA19D7">
      <w:pPr>
        <w:pStyle w:val="1"/>
      </w:pPr>
      <w:bookmarkStart w:id="75" w:name="_Toc497394703"/>
      <w:bookmarkEnd w:id="72"/>
      <w:r>
        <w:rPr>
          <w:rFonts w:hint="eastAsia"/>
        </w:rPr>
        <w:t>大气散射</w:t>
      </w:r>
      <w:bookmarkEnd w:id="75"/>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lastRenderedPageBreak/>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6" w:name="_Toc497394704"/>
      <w:r>
        <w:rPr>
          <w:rFonts w:hint="eastAsia"/>
        </w:rPr>
        <w:t>传统的</w:t>
      </w:r>
      <w:bookmarkEnd w:id="76"/>
    </w:p>
    <w:p w:rsidR="00BA19D7" w:rsidRPr="00AB6893" w:rsidRDefault="00BA19D7" w:rsidP="00BA19D7">
      <w:pPr>
        <w:pStyle w:val="3"/>
      </w:pPr>
      <w:bookmarkStart w:id="77" w:name="_Toc497394705"/>
      <w:r>
        <w:rPr>
          <w:rFonts w:hint="eastAsia"/>
        </w:rPr>
        <w:t>深度雾（</w:t>
      </w:r>
      <w:r>
        <w:rPr>
          <w:rFonts w:hint="eastAsia"/>
        </w:rPr>
        <w:t>Depth</w:t>
      </w:r>
      <w:r>
        <w:t xml:space="preserve"> </w:t>
      </w:r>
      <w:r>
        <w:rPr>
          <w:rFonts w:hint="eastAsia"/>
        </w:rPr>
        <w:t>Fog</w:t>
      </w:r>
      <w:r>
        <w:rPr>
          <w:rFonts w:hint="eastAsia"/>
        </w:rPr>
        <w:t>）</w:t>
      </w:r>
      <w:bookmarkEnd w:id="77"/>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8" w:name="_Toc497394706"/>
      <w:r>
        <w:rPr>
          <w:rFonts w:hint="eastAsia"/>
        </w:rPr>
        <w:t>天空盒（</w:t>
      </w:r>
      <w:r>
        <w:rPr>
          <w:rFonts w:hint="eastAsia"/>
        </w:rPr>
        <w:t>SkyBox</w:t>
      </w:r>
      <w:r>
        <w:rPr>
          <w:rFonts w:hint="eastAsia"/>
        </w:rPr>
        <w:t>）</w:t>
      </w:r>
      <w:bookmarkEnd w:id="78"/>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9" w:name="_Toc497394707"/>
      <w:r>
        <w:rPr>
          <w:rFonts w:hint="eastAsia"/>
        </w:rPr>
        <w:t>公告板云（</w:t>
      </w:r>
      <w:r>
        <w:rPr>
          <w:rFonts w:hint="eastAsia"/>
        </w:rPr>
        <w:t>Billboard</w:t>
      </w:r>
      <w:r>
        <w:t xml:space="preserve"> </w:t>
      </w:r>
      <w:r>
        <w:rPr>
          <w:rFonts w:hint="eastAsia"/>
        </w:rPr>
        <w:t>Cloud</w:t>
      </w:r>
      <w:r>
        <w:rPr>
          <w:rFonts w:hint="eastAsia"/>
        </w:rPr>
        <w:t>）</w:t>
      </w:r>
      <w:bookmarkEnd w:id="79"/>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80" w:name="_Toc497394708"/>
      <w:r>
        <w:rPr>
          <w:rFonts w:hint="eastAsia"/>
        </w:rPr>
        <w:t>次世代</w:t>
      </w:r>
      <w:bookmarkEnd w:id="80"/>
    </w:p>
    <w:p w:rsidR="00BA19D7" w:rsidRDefault="00BA19D7" w:rsidP="00BA19D7">
      <w:pPr>
        <w:pStyle w:val="3"/>
      </w:pPr>
      <w:bookmarkStart w:id="81" w:name="_Toc497394709"/>
      <w:r>
        <w:rPr>
          <w:rFonts w:hint="eastAsia"/>
        </w:rPr>
        <w:t>参与介质（</w:t>
      </w:r>
      <w:r>
        <w:rPr>
          <w:rFonts w:hint="eastAsia"/>
        </w:rPr>
        <w:t>Participating</w:t>
      </w:r>
      <w:r>
        <w:t xml:space="preserve"> </w:t>
      </w:r>
      <w:r>
        <w:rPr>
          <w:rFonts w:hint="eastAsia"/>
        </w:rPr>
        <w:t>Media</w:t>
      </w:r>
      <w:r>
        <w:rPr>
          <w:rFonts w:hint="eastAsia"/>
        </w:rPr>
        <w:t>）</w:t>
      </w:r>
      <w:bookmarkEnd w:id="81"/>
    </w:p>
    <w:p w:rsidR="00BA19D7" w:rsidRDefault="00BA19D7" w:rsidP="00BA19D7">
      <w:r w:rsidRPr="001D4AE4">
        <w:t>Sebastien Hillaire. "Physically Based Sky, Atmosphere and Cloud Renderin</w:t>
      </w:r>
      <w:r>
        <w:t>g in Frostbite". SIGGRAPH 2016.</w:t>
      </w:r>
    </w:p>
    <w:p w:rsidR="00BA19D7" w:rsidRDefault="00797E40" w:rsidP="00BA19D7">
      <w:hyperlink r:id="rId161"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797E40" w:rsidP="00D21E22">
      <w:hyperlink r:id="rId162"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797E40" w:rsidP="00D21E22">
      <w:hyperlink r:id="rId163"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lastRenderedPageBreak/>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lastRenderedPageBreak/>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lastRenderedPageBreak/>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2" w:name="_Toc497394710"/>
      <w:r>
        <w:rPr>
          <w:rFonts w:hint="eastAsia"/>
        </w:rPr>
        <w:t>体积雾（</w:t>
      </w:r>
      <w:r>
        <w:rPr>
          <w:rFonts w:hint="eastAsia"/>
        </w:rPr>
        <w:t>Volumetric Fog</w:t>
      </w:r>
      <w:r>
        <w:rPr>
          <w:rFonts w:hint="eastAsia"/>
        </w:rPr>
        <w:t>）</w:t>
      </w:r>
      <w:bookmarkEnd w:id="82"/>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 xml:space="preserve">rees </w:t>
      </w:r>
      <w:r w:rsidR="00D46DBA">
        <w:t>". GDC2013.</w:t>
      </w:r>
    </w:p>
    <w:p w:rsidR="00BA19D7" w:rsidRDefault="00797E40" w:rsidP="00BA19D7">
      <w:hyperlink r:id="rId166" w:history="1">
        <w:r w:rsidR="00BA19D7" w:rsidRPr="00464A5B">
          <w:rPr>
            <w:rStyle w:val="a5"/>
          </w:rPr>
          <w:t>http://software.intel.com/en-us/blogs/2013/09/19/otdoor-light-scattering-sample-update</w:t>
        </w:r>
      </w:hyperlink>
    </w:p>
    <w:p w:rsidR="00BA19D7" w:rsidRDefault="00BA19D7" w:rsidP="00BA19D7"/>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3"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3"/>
    </w:p>
    <w:p w:rsidR="00162D3D" w:rsidRDefault="00162D3D" w:rsidP="00162D3D">
      <w:r>
        <w:rPr>
          <w:rFonts w:hint="eastAsia"/>
        </w:rPr>
        <w:t xml:space="preserve">Nathan Hoobler. </w:t>
      </w:r>
      <w:r w:rsidR="00657F42">
        <w:t>"</w:t>
      </w:r>
      <w:r w:rsidRPr="001E27F0">
        <w:t>Fast, Flexible, Physically-Based Volumetric Light Scattering</w:t>
      </w:r>
      <w:r w:rsidR="004315FB">
        <w:t>"</w:t>
      </w:r>
      <w:r>
        <w:rPr>
          <w:rFonts w:hint="eastAsia"/>
        </w:rPr>
        <w:t>. GDC 2016.</w:t>
      </w:r>
    </w:p>
    <w:p w:rsidR="00162D3D" w:rsidRDefault="00797E40" w:rsidP="00BA19D7">
      <w:hyperlink r:id="rId167"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797E40" w:rsidP="0075709E">
      <w:hyperlink r:id="rId168"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lastRenderedPageBreak/>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lastRenderedPageBreak/>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4" w:name="_Toc497394712"/>
      <w:r>
        <w:rPr>
          <w:rFonts w:hint="eastAsia"/>
        </w:rPr>
        <w:t>体积云（</w:t>
      </w:r>
      <w:r>
        <w:rPr>
          <w:rFonts w:hint="eastAsia"/>
        </w:rPr>
        <w:t>Volumetric Cloud</w:t>
      </w:r>
      <w:r>
        <w:rPr>
          <w:rFonts w:hint="eastAsia"/>
        </w:rPr>
        <w:t>）</w:t>
      </w:r>
      <w:bookmarkEnd w:id="84"/>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lastRenderedPageBreak/>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5" w:name="_Toc497394713"/>
      <w:r>
        <w:rPr>
          <w:rFonts w:hint="eastAsia"/>
        </w:rPr>
        <w:lastRenderedPageBreak/>
        <w:t>间接光</w:t>
      </w:r>
      <w:r w:rsidR="000559F6">
        <w:rPr>
          <w:rFonts w:hint="eastAsia"/>
        </w:rPr>
        <w:t>（</w:t>
      </w:r>
      <w:r w:rsidR="000559F6">
        <w:rPr>
          <w:rFonts w:hint="eastAsia"/>
        </w:rPr>
        <w:t>Indirect</w:t>
      </w:r>
      <w:r w:rsidR="000559F6">
        <w:t xml:space="preserve"> Light</w:t>
      </w:r>
      <w:r w:rsidR="000559F6">
        <w:rPr>
          <w:rFonts w:hint="eastAsia"/>
        </w:rPr>
        <w:t>）</w:t>
      </w:r>
      <w:bookmarkEnd w:id="85"/>
    </w:p>
    <w:p w:rsidR="00F657F5" w:rsidRPr="00F657F5" w:rsidRDefault="004D4513" w:rsidP="004D4513">
      <w:pPr>
        <w:pStyle w:val="2"/>
      </w:pPr>
      <w:r>
        <w:rPr>
          <w:rFonts w:hint="eastAsia"/>
        </w:rPr>
        <w:t>镜面反射</w:t>
      </w:r>
    </w:p>
    <w:p w:rsidR="002F0E5C" w:rsidRDefault="002F0E5C" w:rsidP="005F1311">
      <w:pPr>
        <w:pStyle w:val="3"/>
      </w:pPr>
      <w:bookmarkStart w:id="86"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BC16EF" w:rsidRDefault="00BC16EF" w:rsidP="00BC16EF"/>
    <w:p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BC16EF" w:rsidRDefault="00BC16EF" w:rsidP="00BC16EF"/>
    <w:p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BC16EF" w:rsidRDefault="00BC16EF" w:rsidP="00BC16EF"/>
    <w:p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BC16EF" w:rsidRDefault="00BC16EF" w:rsidP="00BC16EF"/>
    <w:p w:rsidR="00BC16EF" w:rsidRDefault="00BC16EF" w:rsidP="00BC16EF">
      <w:r>
        <w:rPr>
          <w:rFonts w:hint="eastAsia"/>
        </w:rPr>
        <w:t>I</w:t>
      </w:r>
      <w:r>
        <w:t>mage-Based Lighting</w:t>
      </w:r>
      <w:r>
        <w:t>：</w:t>
      </w:r>
      <w:r>
        <w:rPr>
          <w:rFonts w:hint="eastAsia"/>
        </w:rPr>
        <w:t>用纹理数据照亮场景</w:t>
      </w:r>
    </w:p>
    <w:p w:rsidR="00BC16EF" w:rsidRDefault="00BC16EF" w:rsidP="00BC16EF"/>
    <w:p w:rsidR="00BC16EF" w:rsidRDefault="00BC16EF" w:rsidP="00BC16EF"/>
    <w:p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BC16EF" w:rsidRDefault="00BC16EF" w:rsidP="00BC16EF"/>
    <w:p w:rsidR="00BC16EF" w:rsidRDefault="00BC16EF" w:rsidP="00BC16EF">
      <w:r>
        <w:rPr>
          <w:rFonts w:hint="eastAsia"/>
        </w:rPr>
        <w:t>环境映射根据投影函数分：</w:t>
      </w:r>
    </w:p>
    <w:p w:rsidR="00BC16EF" w:rsidRDefault="00BC16EF" w:rsidP="00BC16EF"/>
    <w:p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BC16EF" w:rsidRDefault="00BC16EF" w:rsidP="00BC16EF"/>
    <w:p w:rsidR="00BC16EF" w:rsidRDefault="00BC16EF" w:rsidP="00BC16EF">
      <w:r>
        <w:t>#</w:t>
      </w:r>
      <w:r>
        <w:rPr>
          <w:rFonts w:hint="eastAsia"/>
        </w:rPr>
        <w:t>if</w:t>
      </w:r>
      <w:r>
        <w:t xml:space="preserve"> 0</w:t>
      </w:r>
    </w:p>
    <w:p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BC16EF" w:rsidRDefault="00BC16EF" w:rsidP="00BC16EF"/>
    <w:p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BC16EF" w:rsidRDefault="00BC16EF" w:rsidP="00BC16EF"/>
    <w:p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BC16EF" w:rsidRDefault="00BC16EF" w:rsidP="00BC16EF"/>
    <w:p w:rsidR="00BC16EF" w:rsidRDefault="00BC16EF" w:rsidP="00BC16EF">
      <w:r>
        <w:lastRenderedPageBreak/>
        <w:t xml:space="preserve">h = </w:t>
      </w:r>
      <w:r>
        <w:rPr>
          <w:rFonts w:hint="eastAsia"/>
        </w:rPr>
        <w:t>n</w:t>
      </w:r>
      <w:r>
        <w:t xml:space="preserve"> = r + (0, 0, 1) = (rx, ry, rz+1)</w:t>
      </w:r>
    </w:p>
    <w:p w:rsidR="00BC16EF" w:rsidRDefault="00BC16EF" w:rsidP="00BC16EF"/>
    <w:p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rsidR="00BC16EF" w:rsidRDefault="00BC16EF" w:rsidP="00BC16EF">
      <w:r>
        <w:t>u = 0.5*(rx/|</w:t>
      </w:r>
      <w:r>
        <w:rPr>
          <w:rFonts w:hint="eastAsia"/>
        </w:rPr>
        <w:t>h</w:t>
      </w:r>
      <w:r>
        <w:t>|)+0.5</w:t>
      </w:r>
    </w:p>
    <w:p w:rsidR="00BC16EF" w:rsidRDefault="00BC16EF" w:rsidP="00BC16EF">
      <w:r>
        <w:t>v = 0.5*(ry/|h|)+0.5</w:t>
      </w:r>
    </w:p>
    <w:p w:rsidR="00BC16EF" w:rsidRDefault="00BC16EF" w:rsidP="00BC16EF"/>
    <w:p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BC16EF" w:rsidRDefault="00BC16EF" w:rsidP="00BC16EF">
      <w:r>
        <w:rPr>
          <w:rFonts w:hint="eastAsia"/>
        </w:rPr>
        <w:t>#</w:t>
      </w:r>
      <w:r>
        <w:t>endif</w:t>
      </w:r>
    </w:p>
    <w:p w:rsidR="00BC16EF" w:rsidRDefault="00BC16EF" w:rsidP="00BC16EF"/>
    <w:p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BC16EF" w:rsidRDefault="00797E40" w:rsidP="00BC16EF">
      <w:hyperlink r:id="rId172" w:history="1">
        <w:r w:rsidR="00BC16EF" w:rsidRPr="00874132">
          <w:rPr>
            <w:rStyle w:val="a5"/>
          </w:rPr>
          <w:t>https://vccimaging.org/Publications/Heidrich1998VEM/Heidrich1998VEM.pdf</w:t>
        </w:r>
      </w:hyperlink>
    </w:p>
    <w:p w:rsidR="00BC16EF" w:rsidRDefault="00BC16EF" w:rsidP="00BC16EF"/>
    <w:p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BC16EF" w:rsidRDefault="00797E40" w:rsidP="00BC16EF">
      <w:hyperlink r:id="rId173" w:history="1">
        <w:r w:rsidR="00BC16EF" w:rsidRPr="00874132">
          <w:rPr>
            <w:rStyle w:val="a5"/>
          </w:rPr>
          <w:t>https://github.com/powervr-graphics/Native_SDK/tree/4.3/Documentation/Whitepapers</w:t>
        </w:r>
      </w:hyperlink>
    </w:p>
    <w:p w:rsidR="00BC16EF" w:rsidRDefault="00BC16EF" w:rsidP="00BC16EF"/>
    <w:p w:rsidR="00BC16EF" w:rsidRDefault="00BC16EF" w:rsidP="00BC16EF"/>
    <w:p w:rsidR="00BC16EF" w:rsidRDefault="00BC16EF" w:rsidP="00BC16EF"/>
    <w:p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BC16EF" w:rsidRDefault="00BC16EF" w:rsidP="00BC16EF"/>
    <w:p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BC16EF" w:rsidRDefault="00BC16EF" w:rsidP="00BC16EF"/>
    <w:p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BC16EF" w:rsidRDefault="00BC16EF" w:rsidP="00BC16EF"/>
    <w:p w:rsidR="00BC16EF" w:rsidRDefault="00BC16EF" w:rsidP="00BC16EF">
      <w:r>
        <w:rPr>
          <w:rFonts w:hint="eastAsia"/>
        </w:rPr>
        <w:t>投影函数</w:t>
      </w:r>
    </w:p>
    <w:p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BC16EF" w:rsidRDefault="00BC16EF" w:rsidP="00BC16EF">
      <w:r>
        <w:t xml:space="preserve">v = 0.5*(ry/(rz+1))+0.5 </w:t>
      </w:r>
    </w:p>
    <w:p w:rsidR="00BC16EF" w:rsidRDefault="00BC16EF" w:rsidP="00BC16EF"/>
    <w:p w:rsidR="00BC16EF" w:rsidRDefault="00BC16EF" w:rsidP="00BC16EF"/>
    <w:p w:rsidR="00BC16EF" w:rsidRDefault="00BC16EF" w:rsidP="00BC16EF">
      <w:r>
        <w:rPr>
          <w:rFonts w:hint="eastAsia"/>
        </w:rPr>
        <w:t>与材质集成</w:t>
      </w:r>
    </w:p>
    <w:p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rsidR="00BC16EF" w:rsidRDefault="00BC16EF" w:rsidP="00BC16EF"/>
    <w:p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rsidR="009F3231" w:rsidRDefault="009D7E21" w:rsidP="009D7E21">
      <w:r>
        <w:t>Ravi Ramamoorthi. "Topic</w:t>
      </w:r>
      <w:r w:rsidR="001444FD">
        <w:rPr>
          <w:rFonts w:hint="eastAsia"/>
        </w:rPr>
        <w:t>,</w:t>
      </w:r>
      <w:r>
        <w:t xml:space="preserve">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t xml:space="preserve">, CS 294-13, </w:t>
      </w:r>
      <w:r w:rsidRPr="00D40A6A">
        <w:t>Advanced Computer Graphics</w:t>
      </w:r>
      <w:r w:rsidR="009F3231">
        <w:t>, Fall 2009.</w:t>
      </w:r>
    </w:p>
    <w:p w:rsidR="009D7E21" w:rsidRDefault="00797E40" w:rsidP="009D7E21">
      <w:hyperlink r:id="rId174" w:history="1">
        <w:r w:rsidR="009D7E21" w:rsidRPr="007E0525">
          <w:rPr>
            <w:rStyle w:val="a5"/>
          </w:rPr>
          <w:t>http://inst.eecs.berkeley.edu/~cs294-13/fa09/lectures/scribe-lecture4.pdf</w:t>
        </w:r>
      </w:hyperlink>
    </w:p>
    <w:p w:rsidR="009D7E21" w:rsidRDefault="009D7E21" w:rsidP="009D7E21"/>
    <w:p w:rsidR="009D7E21" w:rsidRDefault="009D7E21" w:rsidP="009D7E21">
      <w:r>
        <w:t>Mark Colbert</w:t>
      </w:r>
      <w:r>
        <w:rPr>
          <w:rFonts w:hint="eastAsia"/>
        </w:rPr>
        <w:t>,</w:t>
      </w:r>
      <w:r>
        <w:t xml:space="preserve"> Jaroslav Kivánek. "</w:t>
      </w:r>
      <w:r w:rsidRPr="00416DDD">
        <w:t>GPU-Based Importance Sampling</w:t>
      </w:r>
      <w:r>
        <w:t>." GPU Gems 3 Chapter 20 2007.</w:t>
      </w:r>
    </w:p>
    <w:p w:rsidR="009D7E21" w:rsidRDefault="00797E40" w:rsidP="009D7E21">
      <w:hyperlink r:id="rId175" w:history="1">
        <w:r w:rsidR="009D7E21" w:rsidRPr="00BE3320">
          <w:rPr>
            <w:rStyle w:val="a5"/>
          </w:rPr>
          <w:t>https://developer.nvidia.com/gpugems/GPUGems3/gpugems3_ch20.html</w:t>
        </w:r>
      </w:hyperlink>
    </w:p>
    <w:p w:rsidR="009D7E21" w:rsidRDefault="009D7E21" w:rsidP="009D7E21"/>
    <w:p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rsidR="00855D82" w:rsidRDefault="00855D82" w:rsidP="00855D82"/>
    <w:p w:rsidR="00775CEB" w:rsidRDefault="00775CEB" w:rsidP="00855D82">
      <w:r>
        <w:rPr>
          <w:rFonts w:hint="eastAsia"/>
        </w:rPr>
        <w:t>矩阵法的不足</w:t>
      </w:r>
    </w:p>
    <w:p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rsidR="00775CEB" w:rsidRDefault="00775CEB" w:rsidP="00855D82"/>
    <w:p w:rsidR="002E7569" w:rsidRDefault="0096381D" w:rsidP="00855D82">
      <w:r>
        <w:rPr>
          <w:rFonts w:hint="eastAsia"/>
        </w:rPr>
        <w:t>蒙特卡洛积分（</w:t>
      </w:r>
      <w:r w:rsidRPr="0077572A">
        <w:t xml:space="preserve">Monte Carlo </w:t>
      </w:r>
      <w:r w:rsidRPr="000613C3">
        <w:t>Integration</w:t>
      </w:r>
      <w:r>
        <w:rPr>
          <w:rFonts w:hint="eastAsia"/>
        </w:rPr>
        <w:t>）</w:t>
      </w:r>
    </w:p>
    <w:p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rsidR="0096381D" w:rsidRDefault="0096381D" w:rsidP="00855D82"/>
    <w:p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rsidR="00E42F40" w:rsidRDefault="00E42F40" w:rsidP="009D7E21"/>
    <w:p w:rsidR="00CC1292" w:rsidRDefault="00AB0F30" w:rsidP="009D7E21">
      <w:r>
        <w:rPr>
          <w:rFonts w:hint="eastAsia"/>
        </w:rPr>
        <w:t>采样点</w:t>
      </w:r>
      <w:r w:rsidR="00F63691">
        <w:rPr>
          <w:rFonts w:hint="eastAsia"/>
        </w:rPr>
        <w:t>生成</w:t>
      </w:r>
    </w:p>
    <w:p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rsidR="009D7E21" w:rsidRDefault="00797E40" w:rsidP="009D7E21">
      <w:hyperlink r:id="rId176" w:history="1">
        <w:r w:rsidR="009D7E21" w:rsidRPr="007E0525">
          <w:rPr>
            <w:rStyle w:val="a5"/>
          </w:rPr>
          <w:t>https://www.ppsloan.org/publications/ggx_filtering.pdf</w:t>
        </w:r>
      </w:hyperlink>
    </w:p>
    <w:p w:rsidR="009D7E21" w:rsidRDefault="009D7E21" w:rsidP="009D7E21"/>
    <w:p w:rsidR="00E42F40" w:rsidRDefault="00E42F40" w:rsidP="009D7E21"/>
    <w:p w:rsidR="00E42F40" w:rsidRDefault="00E42F40" w:rsidP="009D7E21"/>
    <w:p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rsidR="009D7E21" w:rsidRDefault="009D7E21" w:rsidP="009D7E21">
      <w:r>
        <w:rPr>
          <w:rFonts w:hint="eastAsia"/>
        </w:rPr>
        <w:lastRenderedPageBreak/>
        <w:t>PDF</w:t>
      </w:r>
      <w:r>
        <w:rPr>
          <w:rFonts w:hint="eastAsia"/>
        </w:rPr>
        <w:t>（</w:t>
      </w:r>
      <w:r>
        <w:rPr>
          <w:rFonts w:hint="eastAsia"/>
        </w:rPr>
        <w:t>P</w:t>
      </w:r>
      <w:r>
        <w:t>robability Density F</w:t>
      </w:r>
      <w:r w:rsidRPr="002A0CF4">
        <w:t>unction</w:t>
      </w:r>
      <w:r>
        <w:t>，</w:t>
      </w:r>
      <w:r>
        <w:rPr>
          <w:rFonts w:hint="eastAsia"/>
        </w:rPr>
        <w:t>概率密度函数）</w:t>
      </w:r>
    </w:p>
    <w:p w:rsidR="009D7E21" w:rsidRDefault="009D7E21" w:rsidP="009D7E21"/>
    <w:p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rsidR="009D7E21" w:rsidRDefault="009D7E21" w:rsidP="009D7E21"/>
    <w:p w:rsidR="009D7E21" w:rsidRDefault="009D7E21" w:rsidP="009D7E21">
      <w:r>
        <w:t>//</w:t>
      </w:r>
      <w:r>
        <w:rPr>
          <w:rFonts w:hint="eastAsia"/>
        </w:rPr>
        <w:t>采样频率过高</w:t>
      </w:r>
    </w:p>
    <w:p w:rsidR="009D7E21" w:rsidRDefault="009D7E21" w:rsidP="009D7E21"/>
    <w:p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rsidR="009D7E21" w:rsidRDefault="009D7E21" w:rsidP="009D7E21"/>
    <w:p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rsidR="004867DC" w:rsidRDefault="004867DC" w:rsidP="009D7E21"/>
    <w:p w:rsidR="004867DC" w:rsidRDefault="004867DC" w:rsidP="009D7E21">
      <w:r>
        <w:t>//</w:t>
      </w:r>
      <w:r>
        <w:rPr>
          <w:rFonts w:hint="eastAsia"/>
        </w:rPr>
        <w:t>可以理解成是一种归约从而使矩形等距的技术</w:t>
      </w:r>
    </w:p>
    <w:p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rsidR="006A1225" w:rsidRDefault="006A1225" w:rsidP="009D7E21"/>
    <w:p w:rsidR="00522F5B" w:rsidRDefault="00522F5B" w:rsidP="009D7E21">
      <w:r>
        <w:rPr>
          <w:rFonts w:hint="eastAsia"/>
        </w:rPr>
        <w:t>/</w:t>
      </w:r>
      <w:r>
        <w:t>/</w:t>
      </w:r>
      <w:r w:rsidRPr="00522F5B">
        <w:t>variance reduction</w:t>
      </w:r>
    </w:p>
    <w:p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rsidR="007F1B18" w:rsidRDefault="007F1B18" w:rsidP="009D7E21"/>
    <w:p w:rsidR="006803B4" w:rsidRDefault="006803B4" w:rsidP="006803B4">
      <w:r>
        <w:t>For even more e</w:t>
      </w:r>
      <w:r>
        <w:rPr>
          <w:rFonts w:hint="eastAsia"/>
        </w:rPr>
        <w:t>ff</w:t>
      </w:r>
      <w:r>
        <w:t>icient sampling schemes, it is also possible to consider the</w:t>
      </w:r>
    </w:p>
    <w:p w:rsidR="006803B4" w:rsidRDefault="006803B4" w:rsidP="006803B4">
      <w:r>
        <w:t>distribution of radiance in the environment map jointly with the shape of the specular</w:t>
      </w:r>
    </w:p>
    <w:p w:rsidR="006803B4" w:rsidRDefault="006803B4" w:rsidP="006803B4">
      <w:r>
        <w:t>lobe [270, 819].</w:t>
      </w:r>
    </w:p>
    <w:p w:rsidR="006803B4" w:rsidRDefault="006803B4" w:rsidP="009D7E21"/>
    <w:p w:rsidR="00E04A24" w:rsidRDefault="00E04A24" w:rsidP="009D7E21">
      <w:r>
        <w:t>//</w:t>
      </w:r>
      <w:r w:rsidRPr="002A307F">
        <w:t>Mipmap Filtered Samples</w:t>
      </w:r>
    </w:p>
    <w:p w:rsidR="00E04A24" w:rsidRDefault="00E04A24" w:rsidP="009D7E21">
      <w:r>
        <w:rPr>
          <w:rFonts w:hint="eastAsia"/>
        </w:rPr>
        <w:t>//GPU</w:t>
      </w:r>
      <w:r>
        <w:t xml:space="preserve"> </w:t>
      </w:r>
      <w:r>
        <w:rPr>
          <w:rFonts w:hint="eastAsia"/>
        </w:rPr>
        <w:t>Gems</w:t>
      </w:r>
      <w:r>
        <w:t xml:space="preserve"> 3</w:t>
      </w:r>
    </w:p>
    <w:p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rsidR="00E04A24" w:rsidRDefault="00E04A24" w:rsidP="009D7E21"/>
    <w:p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rsidR="00D92E49" w:rsidRDefault="00D92E49" w:rsidP="009D7E21"/>
    <w:p w:rsidR="00D92E49" w:rsidRDefault="00D92E49" w:rsidP="009D7E21"/>
    <w:p w:rsidR="00D92E49" w:rsidRDefault="00D92E49" w:rsidP="009D7E21">
      <w:r>
        <w:t>//</w:t>
      </w:r>
      <w:r>
        <w:rPr>
          <w:rFonts w:hint="eastAsia"/>
        </w:rPr>
        <w:t>Real</w:t>
      </w:r>
      <w:r>
        <w:t xml:space="preserve"> </w:t>
      </w:r>
      <w:r>
        <w:rPr>
          <w:rFonts w:hint="eastAsia"/>
        </w:rPr>
        <w:t>Time</w:t>
      </w:r>
      <w:r>
        <w:t xml:space="preserve"> </w:t>
      </w:r>
      <w:r>
        <w:rPr>
          <w:rFonts w:hint="eastAsia"/>
        </w:rPr>
        <w:t>Rendering</w:t>
      </w:r>
    </w:p>
    <w:p w:rsidR="00E400E8" w:rsidRDefault="00E400E8" w:rsidP="00E400E8">
      <w:r>
        <w:t>To further reduce sampling variance (i.e., noise), we could also estimate the distance</w:t>
      </w:r>
    </w:p>
    <w:p w:rsidR="00E400E8" w:rsidRDefault="00E400E8" w:rsidP="00E400E8">
      <w:r>
        <w:t xml:space="preserve">between samples and integrate using a sum of cones, instead of </w:t>
      </w:r>
      <w:r w:rsidRPr="0026674B">
        <w:rPr>
          <w:color w:val="FF0000"/>
        </w:rPr>
        <w:t>single direction</w:t>
      </w:r>
      <w:r>
        <w:t>s.</w:t>
      </w:r>
    </w:p>
    <w:p w:rsidR="00E400E8" w:rsidRDefault="00E400E8" w:rsidP="00E400E8">
      <w:r>
        <w:t xml:space="preserve">Sampling an environment map using </w:t>
      </w:r>
      <w:r w:rsidRPr="0026674B">
        <w:rPr>
          <w:color w:val="FF0000"/>
        </w:rPr>
        <w:t>cone</w:t>
      </w:r>
      <w:r>
        <w:t>s can be approximated by point sampling</w:t>
      </w:r>
    </w:p>
    <w:p w:rsidR="00E400E8" w:rsidRDefault="00E400E8" w:rsidP="00E400E8">
      <w:r>
        <w:t>one of its mip levels, choosing the level whose texel size spans a solid angle similar to</w:t>
      </w:r>
    </w:p>
    <w:p w:rsidR="00E400E8" w:rsidRDefault="00E400E8" w:rsidP="00E400E8">
      <w:r>
        <w:t>that of the cone [280].</w:t>
      </w:r>
    </w:p>
    <w:p w:rsidR="00E400E8" w:rsidRDefault="00E400E8" w:rsidP="009D7E21"/>
    <w:p w:rsidR="00876447" w:rsidRDefault="00876447" w:rsidP="009D7E21">
      <w:r>
        <w:rPr>
          <w:rFonts w:hint="eastAsia"/>
        </w:rPr>
        <w:t>/</w:t>
      </w:r>
      <w:r>
        <w:t>/</w:t>
      </w:r>
      <w:r>
        <w:rPr>
          <w:rFonts w:hint="eastAsia"/>
        </w:rPr>
        <w:t>HardWare</w:t>
      </w:r>
      <w:r>
        <w:t xml:space="preserve"> </w:t>
      </w:r>
      <w:r>
        <w:rPr>
          <w:rFonts w:hint="eastAsia"/>
        </w:rPr>
        <w:t>Mipmap</w:t>
      </w:r>
    </w:p>
    <w:p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rsidR="00876447" w:rsidRDefault="00797E40" w:rsidP="009D7E21">
      <w:hyperlink r:id="rId177" w:history="1">
        <w:r w:rsidR="00E64915" w:rsidRPr="007E0525">
          <w:rPr>
            <w:rStyle w:val="a5"/>
          </w:rPr>
          <w:t>https://www.khronos.org/registry/vulkan/specs/1.0/pdf/vkspec.pdf</w:t>
        </w:r>
      </w:hyperlink>
    </w:p>
    <w:p w:rsidR="00E64915" w:rsidRDefault="00E64915" w:rsidP="009D7E21"/>
    <w:p w:rsidR="00E400E8" w:rsidRDefault="00E400E8" w:rsidP="009D7E21"/>
    <w:p w:rsidR="000B1ECA" w:rsidRDefault="000B1ECA" w:rsidP="009D7E21">
      <w:r>
        <w:t>//</w:t>
      </w:r>
      <w:r>
        <w:rPr>
          <w:rFonts w:hint="eastAsia"/>
        </w:rPr>
        <w:t>MipMap</w:t>
      </w:r>
    </w:p>
    <w:p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rsidR="00923878" w:rsidRDefault="00923878" w:rsidP="009D7E21"/>
    <w:p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rsidR="000B1ECA" w:rsidRDefault="000B1ECA" w:rsidP="009D7E21"/>
    <w:p w:rsidR="00E2318D" w:rsidRDefault="00E2318D" w:rsidP="009D7E21"/>
    <w:p w:rsidR="00E2318D" w:rsidRDefault="00E2318D" w:rsidP="009D7E21"/>
    <w:p w:rsidR="009D7E21" w:rsidRDefault="009D7E21" w:rsidP="009D7E21">
      <w:r>
        <w:rPr>
          <w:rFonts w:hint="eastAsia"/>
        </w:rPr>
        <w:t>球面度</w:t>
      </w:r>
      <w:r>
        <w:rPr>
          <w:rFonts w:hint="eastAsia"/>
        </w:rPr>
        <w:t>|</w:t>
      </w:r>
      <w:r>
        <w:rPr>
          <w:rFonts w:hint="eastAsia"/>
        </w:rPr>
        <w:t>积分</w:t>
      </w:r>
    </w:p>
    <w:p w:rsidR="009D7E21" w:rsidRDefault="009D7E21" w:rsidP="009D7E21"/>
    <w:p w:rsidR="009D7E21" w:rsidRDefault="009D7E21" w:rsidP="009D7E21"/>
    <w:p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rsidR="009D7E21" w:rsidRDefault="00552927" w:rsidP="009D7E21">
      <w:r>
        <w:rPr>
          <w:rStyle w:val="a5"/>
        </w:rPr>
        <w:t>//</w:t>
      </w:r>
      <w:hyperlink r:id="rId178" w:history="1">
        <w:r w:rsidRPr="007E0525">
          <w:rPr>
            <w:rStyle w:val="a5"/>
          </w:rPr>
          <w:t>https://statweb.stanford.edu/~owen/mc/</w:t>
        </w:r>
      </w:hyperlink>
    </w:p>
    <w:p w:rsidR="009D7E21" w:rsidRDefault="009D7E21" w:rsidP="009D7E21"/>
    <w:p w:rsidR="009D7E21" w:rsidRDefault="009D7E21" w:rsidP="009D7E21"/>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797E40" w:rsidP="006B231C">
      <w:hyperlink r:id="rId179"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lastRenderedPageBreak/>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797E40" w:rsidP="00650CF3">
      <w:pPr>
        <w:rPr>
          <w:rFonts w:ascii="Arial" w:hAnsi="Arial" w:cs="Arial"/>
          <w:color w:val="333333"/>
          <w:sz w:val="20"/>
          <w:szCs w:val="20"/>
          <w:shd w:val="clear" w:color="auto" w:fill="FFFFFF"/>
        </w:rPr>
      </w:pPr>
      <w:hyperlink r:id="rId180"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797E40" w:rsidP="00C633ED">
      <w:hyperlink r:id="rId181"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lastRenderedPageBreak/>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lastRenderedPageBreak/>
        <w:t>NVIDIA GameWorks</w:t>
      </w:r>
      <w:r>
        <w:t xml:space="preserve"> DirectX </w:t>
      </w:r>
      <w:r w:rsidRPr="006E1811">
        <w:t>Samples</w:t>
      </w:r>
      <w:r>
        <w:t xml:space="preserve"> /</w:t>
      </w:r>
      <w:r w:rsidRPr="00CB7DAD">
        <w:t xml:space="preserve"> Deinterleaved Texturing Sample</w:t>
      </w:r>
    </w:p>
    <w:p w:rsidR="006B231C" w:rsidRDefault="00797E40" w:rsidP="006B231C">
      <w:hyperlink r:id="rId182"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797E40" w:rsidP="006B231C">
      <w:hyperlink r:id="rId183"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724260" w:rsidRDefault="00724260" w:rsidP="00724260">
      <w:pPr>
        <w:pStyle w:val="2"/>
      </w:pPr>
      <w:bookmarkStart w:id="87" w:name="_Toc497394720"/>
      <w:r>
        <w:rPr>
          <w:rFonts w:hint="eastAsia"/>
        </w:rPr>
        <w:t>体素锥跟踪（</w:t>
      </w:r>
      <w:r w:rsidRPr="00510330">
        <w:t>Voxel Cone Tracing</w:t>
      </w:r>
      <w:r>
        <w:t>）</w:t>
      </w:r>
      <w:bookmarkEnd w:id="87"/>
    </w:p>
    <w:p w:rsidR="00724260" w:rsidRDefault="00724260" w:rsidP="00724260">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724260" w:rsidRDefault="00797E40" w:rsidP="00724260">
      <w:hyperlink r:id="rId184" w:history="1">
        <w:r w:rsidR="00724260" w:rsidRPr="00A444E2">
          <w:rPr>
            <w:rStyle w:val="a5"/>
          </w:rPr>
          <w:t>http://research.nvidia.com/publication/interactive-indirect-illumination-using-voxel-cone-tracing</w:t>
        </w:r>
      </w:hyperlink>
    </w:p>
    <w:p w:rsidR="00724260" w:rsidRDefault="00724260" w:rsidP="00724260"/>
    <w:p w:rsidR="00724260" w:rsidRDefault="00724260" w:rsidP="00724260"/>
    <w:p w:rsidR="004904DA" w:rsidRPr="004904DA" w:rsidRDefault="004904DA" w:rsidP="004904DA">
      <w:pPr>
        <w:pStyle w:val="2"/>
      </w:pPr>
      <w:r>
        <w:rPr>
          <w:rFonts w:hint="eastAsia"/>
          <w:shd w:val="clear" w:color="auto" w:fill="FFFFFF"/>
        </w:rPr>
        <w:t>传统的</w:t>
      </w:r>
      <w:bookmarkEnd w:id="86"/>
    </w:p>
    <w:p w:rsidR="004904DA" w:rsidRDefault="004D6C52" w:rsidP="004904DA">
      <w:pPr>
        <w:pStyle w:val="3"/>
      </w:pPr>
      <w:bookmarkStart w:id="88" w:name="_Toc497394715"/>
      <w:r>
        <w:rPr>
          <w:rFonts w:hint="eastAsia"/>
        </w:rPr>
        <w:t>平面反射</w:t>
      </w:r>
      <w:bookmarkEnd w:id="88"/>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9"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lastRenderedPageBreak/>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056967" w:rsidP="00CD5DDF">
      <w:pPr>
        <w:pStyle w:val="1"/>
      </w:pPr>
      <w:bookmarkStart w:id="90" w:name="_Toc497394721"/>
      <w:bookmarkEnd w:id="89"/>
      <w:r>
        <w:rPr>
          <w:rFonts w:hint="eastAsia"/>
        </w:rPr>
        <w:t>完整</w:t>
      </w:r>
      <w:r w:rsidR="00CD5DDF">
        <w:rPr>
          <w:rFonts w:hint="eastAsia"/>
        </w:rPr>
        <w:t>全局光照（</w:t>
      </w:r>
      <w:r>
        <w:rPr>
          <w:rFonts w:hint="eastAsia"/>
        </w:rPr>
        <w:t>Full</w:t>
      </w:r>
      <w:r>
        <w:t xml:space="preserve"> </w:t>
      </w:r>
      <w:r w:rsidR="00CD5DDF">
        <w:rPr>
          <w:rFonts w:hint="eastAsia"/>
        </w:rPr>
        <w:t>G</w:t>
      </w:r>
      <w:r w:rsidR="00CD5DDF" w:rsidRPr="00EB26B9">
        <w:t xml:space="preserve">lobal </w:t>
      </w:r>
      <w:r w:rsidR="00CD5DDF">
        <w:t>I</w:t>
      </w:r>
      <w:r w:rsidR="00CD5DDF" w:rsidRPr="00EB26B9">
        <w:t>llumination</w:t>
      </w:r>
      <w:r w:rsidR="00CD5DDF">
        <w:rPr>
          <w:rFonts w:hint="eastAsia"/>
        </w:rPr>
        <w:t>）</w:t>
      </w:r>
      <w:bookmarkEnd w:id="90"/>
    </w:p>
    <w:p w:rsidR="0065620F" w:rsidRDefault="001024A9" w:rsidP="000C1E58">
      <w:pPr>
        <w:pStyle w:val="2"/>
      </w:pPr>
      <w:bookmarkStart w:id="91" w:name="_Toc497394722"/>
      <w:r>
        <w:rPr>
          <w:rFonts w:hint="eastAsia"/>
        </w:rPr>
        <w:t>镜面反射</w:t>
      </w:r>
      <w:bookmarkEnd w:id="91"/>
    </w:p>
    <w:p w:rsidR="0065620F" w:rsidRDefault="000C1E58" w:rsidP="002C10A0">
      <w:pPr>
        <w:pStyle w:val="3"/>
      </w:pPr>
      <w:bookmarkStart w:id="92" w:name="_Toc497394723"/>
      <w:r>
        <w:rPr>
          <w:rFonts w:hint="eastAsia"/>
        </w:rPr>
        <w:t>光线跟踪（</w:t>
      </w:r>
      <w:r>
        <w:rPr>
          <w:rFonts w:hint="eastAsia"/>
        </w:rPr>
        <w:t xml:space="preserve">Ray </w:t>
      </w:r>
      <w:r w:rsidR="002C10A0">
        <w:rPr>
          <w:rFonts w:hint="eastAsia"/>
        </w:rPr>
        <w:t>Tracing</w:t>
      </w:r>
      <w:r>
        <w:rPr>
          <w:rFonts w:hint="eastAsia"/>
        </w:rPr>
        <w:t>）</w:t>
      </w:r>
      <w:bookmarkEnd w:id="92"/>
    </w:p>
    <w:p w:rsidR="000C1E58" w:rsidRDefault="000708E1" w:rsidP="0065620F">
      <w:r>
        <w:rPr>
          <w:rFonts w:hint="eastAsia"/>
        </w:rPr>
        <w:t>递归进行</w:t>
      </w:r>
      <w:r>
        <w:rPr>
          <w:rFonts w:hint="eastAsia"/>
        </w:rPr>
        <w:t xml:space="preserve"> </w:t>
      </w:r>
      <w:r>
        <w:rPr>
          <w:rFonts w:hint="eastAsia"/>
        </w:rPr>
        <w:t>直到碰撞漫反射表面或</w:t>
      </w:r>
      <w:r w:rsidR="00455729">
        <w:rPr>
          <w:rFonts w:hint="eastAsia"/>
        </w:rPr>
        <w:t>达到最大深度</w:t>
      </w:r>
    </w:p>
    <w:p w:rsidR="000708E1" w:rsidRDefault="000708E1" w:rsidP="0065620F"/>
    <w:p w:rsidR="000708E1" w:rsidRPr="0065620F" w:rsidRDefault="000708E1" w:rsidP="0065620F"/>
    <w:p w:rsidR="00AB3FC4" w:rsidRDefault="00AB3FC4" w:rsidP="00AB3FC4">
      <w:pPr>
        <w:pStyle w:val="2"/>
      </w:pPr>
      <w:bookmarkStart w:id="93" w:name="_Toc497394724"/>
      <w:r>
        <w:rPr>
          <w:rFonts w:hint="eastAsia"/>
        </w:rPr>
        <w:t>漫反射</w:t>
      </w:r>
      <w:bookmarkEnd w:id="93"/>
    </w:p>
    <w:p w:rsidR="009F56DF" w:rsidRDefault="00C35074" w:rsidP="00AB3FC4">
      <w:pPr>
        <w:pStyle w:val="3"/>
      </w:pPr>
      <w:bookmarkStart w:id="94" w:name="_Toc497394725"/>
      <w:r>
        <w:rPr>
          <w:rFonts w:hint="eastAsia"/>
        </w:rPr>
        <w:t>光能传递</w:t>
      </w:r>
      <w:r w:rsidR="009F56DF">
        <w:rPr>
          <w:rFonts w:hint="eastAsia"/>
        </w:rPr>
        <w:t>（</w:t>
      </w:r>
      <w:r w:rsidR="002C52D4">
        <w:rPr>
          <w:rFonts w:hint="eastAsia"/>
        </w:rPr>
        <w:t>Radiosity</w:t>
      </w:r>
      <w:r w:rsidR="002C52D4">
        <w:rPr>
          <w:rFonts w:hint="eastAsia"/>
        </w:rPr>
        <w:t>）</w:t>
      </w:r>
      <w:bookmarkEnd w:id="94"/>
    </w:p>
    <w:p w:rsidR="009F56DF" w:rsidRDefault="004A022D" w:rsidP="009F56DF">
      <w:r>
        <w:rPr>
          <w:rFonts w:hint="eastAsia"/>
        </w:rPr>
        <w:t>间接反射（</w:t>
      </w:r>
      <w:r>
        <w:rPr>
          <w:rFonts w:hint="eastAsia"/>
        </w:rPr>
        <w:t>Inter</w:t>
      </w:r>
      <w:r>
        <w:t>Reflection</w:t>
      </w:r>
      <w:r>
        <w:rPr>
          <w:rFonts w:hint="eastAsia"/>
        </w:rPr>
        <w:t>）</w:t>
      </w:r>
      <w:r>
        <w:t>-&gt;</w:t>
      </w:r>
      <w:r w:rsidR="009F56DF">
        <w:rPr>
          <w:rFonts w:hint="eastAsia"/>
        </w:rPr>
        <w:t>颜色溢出（</w:t>
      </w:r>
      <w:r w:rsidR="009F56DF">
        <w:rPr>
          <w:rFonts w:hint="eastAsia"/>
        </w:rPr>
        <w:t>Color</w:t>
      </w:r>
      <w:r w:rsidR="009F56DF">
        <w:t xml:space="preserve"> </w:t>
      </w:r>
      <w:r w:rsidR="009F56DF">
        <w:rPr>
          <w:rFonts w:hint="eastAsia"/>
        </w:rPr>
        <w:t>Bleeding</w:t>
      </w:r>
      <w:r w:rsidR="009F56DF">
        <w:rPr>
          <w:rFonts w:hint="eastAsia"/>
        </w:rPr>
        <w:t>）</w:t>
      </w:r>
    </w:p>
    <w:p w:rsidR="00CD5DDF" w:rsidRDefault="00CD5DDF" w:rsidP="00DD7958"/>
    <w:p w:rsidR="005D0B25" w:rsidRDefault="005D0B25" w:rsidP="00DD7958">
      <w:r>
        <w:rPr>
          <w:rFonts w:hint="eastAsia"/>
        </w:rPr>
        <w:t>Enlighten SDK</w:t>
      </w:r>
    </w:p>
    <w:p w:rsidR="005D0B25" w:rsidRDefault="005D0B25" w:rsidP="00DD7958"/>
    <w:p w:rsidR="004A022D" w:rsidRDefault="004A022D" w:rsidP="00DD7958">
      <w:r>
        <w:rPr>
          <w:rFonts w:hint="eastAsia"/>
        </w:rPr>
        <w:lastRenderedPageBreak/>
        <w:t>假定间接光只来</w:t>
      </w:r>
      <w:r w:rsidR="00ED3004">
        <w:rPr>
          <w:rFonts w:hint="eastAsia"/>
        </w:rPr>
        <w:t>自</w:t>
      </w:r>
      <w:r w:rsidR="001639F9">
        <w:rPr>
          <w:rFonts w:hint="eastAsia"/>
        </w:rPr>
        <w:t>表面的漫反射</w:t>
      </w:r>
    </w:p>
    <w:p w:rsidR="004A022D" w:rsidRDefault="004A022D" w:rsidP="00DD7958"/>
    <w:p w:rsidR="003F2152" w:rsidRDefault="003F2152" w:rsidP="00DD7958"/>
    <w:p w:rsidR="003F2152" w:rsidRDefault="003627C7" w:rsidP="00E62092">
      <w:pPr>
        <w:pStyle w:val="3"/>
      </w:pPr>
      <w:bookmarkStart w:id="95" w:name="_Toc497394726"/>
      <w:r>
        <w:rPr>
          <w:rFonts w:hint="eastAsia"/>
        </w:rPr>
        <w:t>光照贴图</w:t>
      </w:r>
      <w:r w:rsidR="00201CB6">
        <w:rPr>
          <w:rFonts w:hint="eastAsia"/>
        </w:rPr>
        <w:t>（</w:t>
      </w:r>
      <w:r w:rsidR="00201CB6">
        <w:rPr>
          <w:rFonts w:hint="eastAsia"/>
        </w:rPr>
        <w:t>LightMap</w:t>
      </w:r>
      <w:r w:rsidR="00201CB6">
        <w:rPr>
          <w:rFonts w:hint="eastAsia"/>
        </w:rPr>
        <w:t>）</w:t>
      </w:r>
      <w:bookmarkEnd w:id="95"/>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6"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6"/>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7" w:name="_Toc497394728"/>
      <w:r>
        <w:rPr>
          <w:rFonts w:hint="eastAsia"/>
        </w:rPr>
        <w:t>预计算辐射亮度传输（</w:t>
      </w:r>
      <w:r w:rsidRPr="00242FAB">
        <w:t>Precomputed Radiance Transfer</w:t>
      </w:r>
      <w:r>
        <w:t>）</w:t>
      </w:r>
      <w:bookmarkEnd w:id="97"/>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8" w:name="_Toc497394729"/>
      <w:r>
        <w:rPr>
          <w:rFonts w:hint="eastAsia"/>
        </w:rPr>
        <w:t>后处理（</w:t>
      </w:r>
      <w:r>
        <w:rPr>
          <w:rFonts w:hint="eastAsia"/>
        </w:rPr>
        <w:t>Post-Processing</w:t>
      </w:r>
      <w:r>
        <w:rPr>
          <w:rFonts w:hint="eastAsia"/>
        </w:rPr>
        <w:t>）</w:t>
      </w:r>
      <w:bookmarkEnd w:id="98"/>
    </w:p>
    <w:p w:rsidR="00034BB4" w:rsidRDefault="00034BB4" w:rsidP="00034BB4">
      <w:pPr>
        <w:pStyle w:val="2"/>
      </w:pPr>
      <w:bookmarkStart w:id="99" w:name="_Toc497394733"/>
      <w:bookmarkStart w:id="100"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9"/>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100"/>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101" w:name="_Toc497394731"/>
      <w:r>
        <w:rPr>
          <w:rFonts w:hint="eastAsia"/>
        </w:rPr>
        <w:lastRenderedPageBreak/>
        <w:t>区域</w:t>
      </w:r>
      <w:r w:rsidR="003D34E1">
        <w:rPr>
          <w:rFonts w:hint="eastAsia"/>
        </w:rPr>
        <w:t>求和表</w:t>
      </w:r>
      <w:r w:rsidR="00D73FE7">
        <w:rPr>
          <w:rFonts w:hint="eastAsia"/>
        </w:rPr>
        <w:t>（</w:t>
      </w:r>
      <w:r w:rsidR="00D73FE7" w:rsidRPr="00B859A6">
        <w:t>Summed Area Table</w:t>
      </w:r>
      <w:r w:rsidR="00D73FE7">
        <w:rPr>
          <w:rFonts w:hint="eastAsia"/>
        </w:rPr>
        <w:t>）</w:t>
      </w:r>
      <w:bookmarkEnd w:id="101"/>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lastRenderedPageBreak/>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102"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102"/>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797E40" w:rsidP="00065FCB">
      <w:hyperlink r:id="rId185"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797E40" w:rsidP="00065FCB">
      <w:hyperlink r:id="rId186"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797E40" w:rsidP="00065FCB">
      <w:hyperlink r:id="rId187"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103" w:name="_Toc497394734"/>
      <w:r>
        <w:rPr>
          <w:rFonts w:hint="eastAsia"/>
        </w:rPr>
        <w:t>TXAA</w:t>
      </w:r>
      <w:bookmarkEnd w:id="103"/>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lastRenderedPageBreak/>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4" w:name="_Toc497394735"/>
      <w:r>
        <w:rPr>
          <w:rFonts w:hint="eastAsia"/>
        </w:rPr>
        <w:t>轮廓边缘渲染</w:t>
      </w:r>
      <w:r>
        <w:rPr>
          <w:rFonts w:hint="eastAsia"/>
        </w:rPr>
        <w:t>/</w:t>
      </w:r>
      <w:r>
        <w:rPr>
          <w:rFonts w:hint="eastAsia"/>
        </w:rPr>
        <w:t>“勾边”</w:t>
      </w:r>
      <w:bookmarkEnd w:id="104"/>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5" w:name="_Toc497394736"/>
      <w:r>
        <w:rPr>
          <w:rFonts w:hint="eastAsia"/>
        </w:rPr>
        <w:t>表面角度</w:t>
      </w:r>
      <w:bookmarkEnd w:id="105"/>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6" w:name="_Toc497394737"/>
      <w:r>
        <w:rPr>
          <w:rFonts w:hint="eastAsia"/>
        </w:rPr>
        <w:t>过程式几何体（</w:t>
      </w:r>
      <w:r>
        <w:rPr>
          <w:rFonts w:hint="eastAsia"/>
        </w:rPr>
        <w:t>Procedural</w:t>
      </w:r>
      <w:r>
        <w:t xml:space="preserve"> </w:t>
      </w:r>
      <w:r>
        <w:rPr>
          <w:rFonts w:hint="eastAsia"/>
        </w:rPr>
        <w:t>Geometry</w:t>
      </w:r>
      <w:r>
        <w:rPr>
          <w:rFonts w:hint="eastAsia"/>
        </w:rPr>
        <w:t>）</w:t>
      </w:r>
      <w:bookmarkEnd w:id="106"/>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797E40" w:rsidP="00540AD4">
      <w:hyperlink r:id="rId188"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797E40" w:rsidP="00540AD4">
      <w:hyperlink r:id="rId189"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797E40" w:rsidP="00540AD4">
      <w:hyperlink r:id="rId190"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797E40" w:rsidP="00540AD4">
      <w:hyperlink r:id="rId191"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797E40" w:rsidP="00540AD4">
      <w:hyperlink r:id="rId192"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797E40" w:rsidP="00540AD4">
      <w:hyperlink r:id="rId193"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797E40" w:rsidP="006C75F1">
      <w:hyperlink r:id="rId194"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797E40" w:rsidP="00B37E78">
      <w:hyperlink r:id="rId195"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797E40" w:rsidP="00F02581">
      <w:hyperlink r:id="rId196"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797E40" w:rsidP="00077DC8">
      <w:hyperlink r:id="rId197"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797E40" w:rsidP="009A334D">
      <w:hyperlink r:id="rId198"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7"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797E40" w:rsidP="005612AC">
      <w:pPr>
        <w:rPr>
          <w:rStyle w:val="a5"/>
        </w:rPr>
      </w:pPr>
      <w:hyperlink r:id="rId199"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797E40" w:rsidP="005612AC">
      <w:hyperlink r:id="rId200"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01"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7"/>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797E40" w:rsidP="00216AA8">
      <w:pPr>
        <w:rPr>
          <w:rStyle w:val="a5"/>
        </w:rPr>
      </w:pPr>
      <w:hyperlink r:id="rId202"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797E40" w:rsidP="00D478E9">
      <w:hyperlink r:id="rId203"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w:t>
      </w:r>
      <w:r w:rsidR="001A0A96">
        <w:rPr>
          <w:rFonts w:hint="eastAsia"/>
        </w:rPr>
        <w:lastRenderedPageBreak/>
        <w:t>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797E40" w:rsidP="008F3440">
      <w:hyperlink r:id="rId204"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8"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8"/>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797E40" w:rsidP="005032FB">
      <w:hyperlink r:id="rId205"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lastRenderedPageBreak/>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797E40" w:rsidP="005032FB">
      <w:hyperlink r:id="rId206"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lastRenderedPageBreak/>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797E40" w:rsidP="00EE4174">
      <w:hyperlink r:id="rId207"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797E40" w:rsidP="00EE4174">
      <w:hyperlink r:id="rId208"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9" w:name="_Toc497394741"/>
      <w:r>
        <w:rPr>
          <w:rFonts w:hint="eastAsia"/>
        </w:rPr>
        <w:t>内存管理</w:t>
      </w:r>
      <w:bookmarkEnd w:id="109"/>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797E40" w:rsidP="008B726F">
      <w:hyperlink r:id="rId209"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797E40" w:rsidP="008B726F">
      <w:hyperlink r:id="rId210"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797E40" w:rsidP="00B955E1">
      <w:hyperlink r:id="rId211" w:history="1">
        <w:r w:rsidR="00B955E1" w:rsidRPr="00104B34">
          <w:rPr>
            <w:rStyle w:val="a5"/>
          </w:rPr>
          <w:t>https://graphics.stanford.edu/papers/pomegranate/pomegranate.pdf</w:t>
        </w:r>
      </w:hyperlink>
    </w:p>
    <w:p w:rsidR="00B955E1" w:rsidRDefault="00B955E1" w:rsidP="00B955E1"/>
    <w:p w:rsidR="00B955E1" w:rsidRDefault="00B955E1" w:rsidP="00B955E1">
      <w:r w:rsidRPr="009E44D2">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797E40" w:rsidP="00B955E1">
      <w:hyperlink r:id="rId212" w:history="1">
        <w:r w:rsidR="00B955E1" w:rsidRPr="00104B34">
          <w:rPr>
            <w:rStyle w:val="a5"/>
          </w:rPr>
          <w:t>http://people.csail.mit.edu/jrk/decoupledsampling/ds.pdf</w:t>
        </w:r>
      </w:hyperlink>
    </w:p>
    <w:p w:rsidR="00B955E1" w:rsidRDefault="00B955E1"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797E40" w:rsidP="00EC315F">
      <w:hyperlink r:id="rId213"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797E40" w:rsidP="009D4374">
      <w:hyperlink r:id="rId214"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7E40" w:rsidRDefault="00797E40" w:rsidP="00056F5C">
      <w:r>
        <w:separator/>
      </w:r>
    </w:p>
  </w:endnote>
  <w:endnote w:type="continuationSeparator" w:id="0">
    <w:p w:rsidR="00797E40" w:rsidRDefault="00797E40" w:rsidP="00056F5C">
      <w:r>
        <w:continuationSeparator/>
      </w:r>
    </w:p>
  </w:endnote>
  <w:endnote w:type="continuationNotice" w:id="1">
    <w:p w:rsidR="00797E40" w:rsidRDefault="00797E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7E40" w:rsidRDefault="00797E40" w:rsidP="00056F5C">
      <w:r>
        <w:separator/>
      </w:r>
    </w:p>
  </w:footnote>
  <w:footnote w:type="continuationSeparator" w:id="0">
    <w:p w:rsidR="00797E40" w:rsidRDefault="00797E40" w:rsidP="00056F5C">
      <w:r>
        <w:continuationSeparator/>
      </w:r>
    </w:p>
  </w:footnote>
  <w:footnote w:type="continuationNotice" w:id="1">
    <w:p w:rsidR="00797E40" w:rsidRDefault="00797E4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C42"/>
    <w:rsid w:val="00004040"/>
    <w:rsid w:val="000042EF"/>
    <w:rsid w:val="000047BB"/>
    <w:rsid w:val="00004899"/>
    <w:rsid w:val="000048B0"/>
    <w:rsid w:val="00004BE5"/>
    <w:rsid w:val="00004E3E"/>
    <w:rsid w:val="00005069"/>
    <w:rsid w:val="000051BF"/>
    <w:rsid w:val="000056CA"/>
    <w:rsid w:val="00005B5D"/>
    <w:rsid w:val="00005FC3"/>
    <w:rsid w:val="0000643A"/>
    <w:rsid w:val="000064AC"/>
    <w:rsid w:val="000065EE"/>
    <w:rsid w:val="000068D4"/>
    <w:rsid w:val="00006C27"/>
    <w:rsid w:val="00007144"/>
    <w:rsid w:val="0000719B"/>
    <w:rsid w:val="00007AA0"/>
    <w:rsid w:val="00007ABA"/>
    <w:rsid w:val="00010117"/>
    <w:rsid w:val="000102B3"/>
    <w:rsid w:val="0001042D"/>
    <w:rsid w:val="00010672"/>
    <w:rsid w:val="00010840"/>
    <w:rsid w:val="0001084C"/>
    <w:rsid w:val="00011C20"/>
    <w:rsid w:val="00011D5A"/>
    <w:rsid w:val="00011F6E"/>
    <w:rsid w:val="00012218"/>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49A"/>
    <w:rsid w:val="0001449D"/>
    <w:rsid w:val="0001465E"/>
    <w:rsid w:val="00014680"/>
    <w:rsid w:val="000147DA"/>
    <w:rsid w:val="000149C5"/>
    <w:rsid w:val="00014BAD"/>
    <w:rsid w:val="00014F32"/>
    <w:rsid w:val="00014FE0"/>
    <w:rsid w:val="00015013"/>
    <w:rsid w:val="00015112"/>
    <w:rsid w:val="000154AC"/>
    <w:rsid w:val="0001571D"/>
    <w:rsid w:val="000157E5"/>
    <w:rsid w:val="0001592D"/>
    <w:rsid w:val="00015936"/>
    <w:rsid w:val="0001595F"/>
    <w:rsid w:val="00015B61"/>
    <w:rsid w:val="00015C00"/>
    <w:rsid w:val="00015D29"/>
    <w:rsid w:val="00015EDF"/>
    <w:rsid w:val="00016379"/>
    <w:rsid w:val="000163C9"/>
    <w:rsid w:val="0001668A"/>
    <w:rsid w:val="00016741"/>
    <w:rsid w:val="00016EB4"/>
    <w:rsid w:val="00017279"/>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68C"/>
    <w:rsid w:val="00024740"/>
    <w:rsid w:val="000247C2"/>
    <w:rsid w:val="000247D1"/>
    <w:rsid w:val="00024B49"/>
    <w:rsid w:val="00024C41"/>
    <w:rsid w:val="000250DA"/>
    <w:rsid w:val="00025162"/>
    <w:rsid w:val="000256EA"/>
    <w:rsid w:val="00025869"/>
    <w:rsid w:val="0002593C"/>
    <w:rsid w:val="00025A33"/>
    <w:rsid w:val="00025B8C"/>
    <w:rsid w:val="00025D63"/>
    <w:rsid w:val="00025D6B"/>
    <w:rsid w:val="00026683"/>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93F"/>
    <w:rsid w:val="000319F4"/>
    <w:rsid w:val="00031A64"/>
    <w:rsid w:val="00031B4B"/>
    <w:rsid w:val="00031C3D"/>
    <w:rsid w:val="00031E77"/>
    <w:rsid w:val="0003229C"/>
    <w:rsid w:val="000322E6"/>
    <w:rsid w:val="00032848"/>
    <w:rsid w:val="000329CB"/>
    <w:rsid w:val="00032B6C"/>
    <w:rsid w:val="000331B6"/>
    <w:rsid w:val="00033256"/>
    <w:rsid w:val="00033971"/>
    <w:rsid w:val="000339DC"/>
    <w:rsid w:val="00033B75"/>
    <w:rsid w:val="00033BF2"/>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866"/>
    <w:rsid w:val="00035F46"/>
    <w:rsid w:val="0003616C"/>
    <w:rsid w:val="0003624B"/>
    <w:rsid w:val="00036492"/>
    <w:rsid w:val="00036ECA"/>
    <w:rsid w:val="00037038"/>
    <w:rsid w:val="0003707F"/>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94E"/>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7EF"/>
    <w:rsid w:val="0004683B"/>
    <w:rsid w:val="00046A65"/>
    <w:rsid w:val="00047056"/>
    <w:rsid w:val="0004705E"/>
    <w:rsid w:val="00047252"/>
    <w:rsid w:val="00047461"/>
    <w:rsid w:val="00047468"/>
    <w:rsid w:val="00047C3F"/>
    <w:rsid w:val="0005028B"/>
    <w:rsid w:val="000507A1"/>
    <w:rsid w:val="000507DA"/>
    <w:rsid w:val="00050843"/>
    <w:rsid w:val="00050ECC"/>
    <w:rsid w:val="000512B2"/>
    <w:rsid w:val="0005155C"/>
    <w:rsid w:val="00051A7C"/>
    <w:rsid w:val="00051F9F"/>
    <w:rsid w:val="0005253E"/>
    <w:rsid w:val="0005276F"/>
    <w:rsid w:val="00052970"/>
    <w:rsid w:val="00052972"/>
    <w:rsid w:val="00053048"/>
    <w:rsid w:val="00053209"/>
    <w:rsid w:val="0005327A"/>
    <w:rsid w:val="000532BF"/>
    <w:rsid w:val="000534F2"/>
    <w:rsid w:val="0005367F"/>
    <w:rsid w:val="00053A57"/>
    <w:rsid w:val="00053B20"/>
    <w:rsid w:val="00054333"/>
    <w:rsid w:val="0005481B"/>
    <w:rsid w:val="0005485E"/>
    <w:rsid w:val="00054A95"/>
    <w:rsid w:val="00054AEA"/>
    <w:rsid w:val="00054AFE"/>
    <w:rsid w:val="00054C2C"/>
    <w:rsid w:val="00054DE6"/>
    <w:rsid w:val="0005508D"/>
    <w:rsid w:val="000555EF"/>
    <w:rsid w:val="000559F6"/>
    <w:rsid w:val="00055AC1"/>
    <w:rsid w:val="00055B2C"/>
    <w:rsid w:val="00055E62"/>
    <w:rsid w:val="000560AF"/>
    <w:rsid w:val="000560C0"/>
    <w:rsid w:val="00056452"/>
    <w:rsid w:val="0005651F"/>
    <w:rsid w:val="00056759"/>
    <w:rsid w:val="00056967"/>
    <w:rsid w:val="000569BC"/>
    <w:rsid w:val="000569F1"/>
    <w:rsid w:val="00056B3B"/>
    <w:rsid w:val="00056C5D"/>
    <w:rsid w:val="00056D81"/>
    <w:rsid w:val="00056F5C"/>
    <w:rsid w:val="00056F7F"/>
    <w:rsid w:val="000571DA"/>
    <w:rsid w:val="000572E6"/>
    <w:rsid w:val="000576CD"/>
    <w:rsid w:val="000578D7"/>
    <w:rsid w:val="00057A5E"/>
    <w:rsid w:val="00057A7C"/>
    <w:rsid w:val="00057C46"/>
    <w:rsid w:val="00057CB7"/>
    <w:rsid w:val="00057D1B"/>
    <w:rsid w:val="0006016F"/>
    <w:rsid w:val="00060BEA"/>
    <w:rsid w:val="00060C29"/>
    <w:rsid w:val="00060D1F"/>
    <w:rsid w:val="00060F9C"/>
    <w:rsid w:val="00061285"/>
    <w:rsid w:val="000612D4"/>
    <w:rsid w:val="000613C3"/>
    <w:rsid w:val="000615EC"/>
    <w:rsid w:val="00061706"/>
    <w:rsid w:val="000617D3"/>
    <w:rsid w:val="00061896"/>
    <w:rsid w:val="00061A3A"/>
    <w:rsid w:val="00061D01"/>
    <w:rsid w:val="00062103"/>
    <w:rsid w:val="000623B4"/>
    <w:rsid w:val="00062677"/>
    <w:rsid w:val="000628FB"/>
    <w:rsid w:val="00062D6D"/>
    <w:rsid w:val="000631AE"/>
    <w:rsid w:val="000634EB"/>
    <w:rsid w:val="00063507"/>
    <w:rsid w:val="00063623"/>
    <w:rsid w:val="00063733"/>
    <w:rsid w:val="000639C7"/>
    <w:rsid w:val="00063B6C"/>
    <w:rsid w:val="00063CAD"/>
    <w:rsid w:val="00063CC1"/>
    <w:rsid w:val="00063E1E"/>
    <w:rsid w:val="0006412F"/>
    <w:rsid w:val="0006446D"/>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CF"/>
    <w:rsid w:val="00066F11"/>
    <w:rsid w:val="00067641"/>
    <w:rsid w:val="0006766B"/>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3B1"/>
    <w:rsid w:val="00072491"/>
    <w:rsid w:val="000726FE"/>
    <w:rsid w:val="0007282C"/>
    <w:rsid w:val="00072921"/>
    <w:rsid w:val="00072BB8"/>
    <w:rsid w:val="000730F1"/>
    <w:rsid w:val="0007321B"/>
    <w:rsid w:val="00073618"/>
    <w:rsid w:val="000739C6"/>
    <w:rsid w:val="00073B71"/>
    <w:rsid w:val="00073E67"/>
    <w:rsid w:val="000741C9"/>
    <w:rsid w:val="00074696"/>
    <w:rsid w:val="00074B84"/>
    <w:rsid w:val="00074D19"/>
    <w:rsid w:val="00074FB7"/>
    <w:rsid w:val="000750CE"/>
    <w:rsid w:val="000756D2"/>
    <w:rsid w:val="0007574B"/>
    <w:rsid w:val="0007598F"/>
    <w:rsid w:val="00075E81"/>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210"/>
    <w:rsid w:val="0008224F"/>
    <w:rsid w:val="0008238F"/>
    <w:rsid w:val="00082408"/>
    <w:rsid w:val="00082443"/>
    <w:rsid w:val="00082C41"/>
    <w:rsid w:val="00082D1F"/>
    <w:rsid w:val="00082DE2"/>
    <w:rsid w:val="000831A0"/>
    <w:rsid w:val="000831E2"/>
    <w:rsid w:val="000832BD"/>
    <w:rsid w:val="000838AB"/>
    <w:rsid w:val="00083971"/>
    <w:rsid w:val="00083FF5"/>
    <w:rsid w:val="0008419E"/>
    <w:rsid w:val="0008435C"/>
    <w:rsid w:val="000847D3"/>
    <w:rsid w:val="00084926"/>
    <w:rsid w:val="00084B6D"/>
    <w:rsid w:val="00084E27"/>
    <w:rsid w:val="00084F46"/>
    <w:rsid w:val="00085070"/>
    <w:rsid w:val="000850E1"/>
    <w:rsid w:val="000851C3"/>
    <w:rsid w:val="00085210"/>
    <w:rsid w:val="000852E2"/>
    <w:rsid w:val="0008537D"/>
    <w:rsid w:val="00085C16"/>
    <w:rsid w:val="00085CBD"/>
    <w:rsid w:val="00085E43"/>
    <w:rsid w:val="00085F41"/>
    <w:rsid w:val="00085F71"/>
    <w:rsid w:val="0008626F"/>
    <w:rsid w:val="000862FB"/>
    <w:rsid w:val="00086479"/>
    <w:rsid w:val="000867A3"/>
    <w:rsid w:val="000867BF"/>
    <w:rsid w:val="00086DF5"/>
    <w:rsid w:val="00086E0D"/>
    <w:rsid w:val="00086EE1"/>
    <w:rsid w:val="000871D1"/>
    <w:rsid w:val="0008724D"/>
    <w:rsid w:val="000872EE"/>
    <w:rsid w:val="0008743F"/>
    <w:rsid w:val="000874BE"/>
    <w:rsid w:val="00087EA6"/>
    <w:rsid w:val="00087F5C"/>
    <w:rsid w:val="00090171"/>
    <w:rsid w:val="000903A0"/>
    <w:rsid w:val="0009049D"/>
    <w:rsid w:val="00090655"/>
    <w:rsid w:val="00090856"/>
    <w:rsid w:val="00090983"/>
    <w:rsid w:val="00090CDF"/>
    <w:rsid w:val="00090FBC"/>
    <w:rsid w:val="00090FD4"/>
    <w:rsid w:val="00091325"/>
    <w:rsid w:val="00091480"/>
    <w:rsid w:val="000915BE"/>
    <w:rsid w:val="000917DD"/>
    <w:rsid w:val="0009186B"/>
    <w:rsid w:val="00091D2D"/>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4252"/>
    <w:rsid w:val="0009451F"/>
    <w:rsid w:val="000947DB"/>
    <w:rsid w:val="00094B55"/>
    <w:rsid w:val="00094D51"/>
    <w:rsid w:val="00094D7A"/>
    <w:rsid w:val="0009537E"/>
    <w:rsid w:val="00095384"/>
    <w:rsid w:val="000954C0"/>
    <w:rsid w:val="0009556E"/>
    <w:rsid w:val="000955B9"/>
    <w:rsid w:val="00095672"/>
    <w:rsid w:val="000956BD"/>
    <w:rsid w:val="00095A02"/>
    <w:rsid w:val="00095C55"/>
    <w:rsid w:val="00095F54"/>
    <w:rsid w:val="00095F6B"/>
    <w:rsid w:val="00096431"/>
    <w:rsid w:val="00096776"/>
    <w:rsid w:val="0009691D"/>
    <w:rsid w:val="00096CFC"/>
    <w:rsid w:val="00096DAD"/>
    <w:rsid w:val="00096E62"/>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C22"/>
    <w:rsid w:val="000A1259"/>
    <w:rsid w:val="000A12D4"/>
    <w:rsid w:val="000A1676"/>
    <w:rsid w:val="000A1677"/>
    <w:rsid w:val="000A16CD"/>
    <w:rsid w:val="000A1711"/>
    <w:rsid w:val="000A17FD"/>
    <w:rsid w:val="000A1C21"/>
    <w:rsid w:val="000A21B4"/>
    <w:rsid w:val="000A225A"/>
    <w:rsid w:val="000A22F5"/>
    <w:rsid w:val="000A2B4D"/>
    <w:rsid w:val="000A3004"/>
    <w:rsid w:val="000A3135"/>
    <w:rsid w:val="000A3157"/>
    <w:rsid w:val="000A31E1"/>
    <w:rsid w:val="000A37B9"/>
    <w:rsid w:val="000A37F7"/>
    <w:rsid w:val="000A3D66"/>
    <w:rsid w:val="000A41DB"/>
    <w:rsid w:val="000A43F4"/>
    <w:rsid w:val="000A4619"/>
    <w:rsid w:val="000A4653"/>
    <w:rsid w:val="000A46F8"/>
    <w:rsid w:val="000A47DB"/>
    <w:rsid w:val="000A48E0"/>
    <w:rsid w:val="000A4A9C"/>
    <w:rsid w:val="000A4CA1"/>
    <w:rsid w:val="000A4E93"/>
    <w:rsid w:val="000A5117"/>
    <w:rsid w:val="000A5688"/>
    <w:rsid w:val="000A5815"/>
    <w:rsid w:val="000A5896"/>
    <w:rsid w:val="000A5982"/>
    <w:rsid w:val="000A5B60"/>
    <w:rsid w:val="000A61D9"/>
    <w:rsid w:val="000A61EE"/>
    <w:rsid w:val="000A626F"/>
    <w:rsid w:val="000A62DC"/>
    <w:rsid w:val="000A63B7"/>
    <w:rsid w:val="000A6D72"/>
    <w:rsid w:val="000A70E4"/>
    <w:rsid w:val="000A7116"/>
    <w:rsid w:val="000A7274"/>
    <w:rsid w:val="000A7373"/>
    <w:rsid w:val="000A75CF"/>
    <w:rsid w:val="000A7752"/>
    <w:rsid w:val="000A77A8"/>
    <w:rsid w:val="000A78C3"/>
    <w:rsid w:val="000A7BEF"/>
    <w:rsid w:val="000A7DF0"/>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B42"/>
    <w:rsid w:val="000B1B87"/>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A35"/>
    <w:rsid w:val="000B4B3D"/>
    <w:rsid w:val="000B4C7B"/>
    <w:rsid w:val="000B50C4"/>
    <w:rsid w:val="000B5238"/>
    <w:rsid w:val="000B556A"/>
    <w:rsid w:val="000B5995"/>
    <w:rsid w:val="000B5BE1"/>
    <w:rsid w:val="000B5C02"/>
    <w:rsid w:val="000B5CC5"/>
    <w:rsid w:val="000B621B"/>
    <w:rsid w:val="000B665C"/>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9BF"/>
    <w:rsid w:val="000C1ABC"/>
    <w:rsid w:val="000C1BAE"/>
    <w:rsid w:val="000C1BBB"/>
    <w:rsid w:val="000C1BDB"/>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CC"/>
    <w:rsid w:val="000D3E51"/>
    <w:rsid w:val="000D3E9D"/>
    <w:rsid w:val="000D3EF5"/>
    <w:rsid w:val="000D3F0F"/>
    <w:rsid w:val="000D3F50"/>
    <w:rsid w:val="000D4134"/>
    <w:rsid w:val="000D41F1"/>
    <w:rsid w:val="000D4D13"/>
    <w:rsid w:val="000D54AF"/>
    <w:rsid w:val="000D566B"/>
    <w:rsid w:val="000D56EB"/>
    <w:rsid w:val="000D57F8"/>
    <w:rsid w:val="000D58B3"/>
    <w:rsid w:val="000D58EF"/>
    <w:rsid w:val="000D5CB8"/>
    <w:rsid w:val="000D5CBB"/>
    <w:rsid w:val="000D5CE3"/>
    <w:rsid w:val="000D5F13"/>
    <w:rsid w:val="000D608A"/>
    <w:rsid w:val="000D61B0"/>
    <w:rsid w:val="000D677D"/>
    <w:rsid w:val="000D6D68"/>
    <w:rsid w:val="000D6D95"/>
    <w:rsid w:val="000D718C"/>
    <w:rsid w:val="000D71C8"/>
    <w:rsid w:val="000D72D4"/>
    <w:rsid w:val="000D74F1"/>
    <w:rsid w:val="000D7526"/>
    <w:rsid w:val="000D75F0"/>
    <w:rsid w:val="000D7776"/>
    <w:rsid w:val="000D7DC1"/>
    <w:rsid w:val="000D7E40"/>
    <w:rsid w:val="000D7FFA"/>
    <w:rsid w:val="000E040D"/>
    <w:rsid w:val="000E05ED"/>
    <w:rsid w:val="000E095A"/>
    <w:rsid w:val="000E0B0F"/>
    <w:rsid w:val="000E0B59"/>
    <w:rsid w:val="000E0DCF"/>
    <w:rsid w:val="000E1321"/>
    <w:rsid w:val="000E13BC"/>
    <w:rsid w:val="000E1D81"/>
    <w:rsid w:val="000E24FA"/>
    <w:rsid w:val="000E2727"/>
    <w:rsid w:val="000E29F7"/>
    <w:rsid w:val="000E2C7E"/>
    <w:rsid w:val="000E2F8A"/>
    <w:rsid w:val="000E3665"/>
    <w:rsid w:val="000E3747"/>
    <w:rsid w:val="000E375C"/>
    <w:rsid w:val="000E39B5"/>
    <w:rsid w:val="000E3C56"/>
    <w:rsid w:val="000E3D2C"/>
    <w:rsid w:val="000E40A5"/>
    <w:rsid w:val="000E4164"/>
    <w:rsid w:val="000E4423"/>
    <w:rsid w:val="000E4729"/>
    <w:rsid w:val="000E4AA5"/>
    <w:rsid w:val="000E4CFC"/>
    <w:rsid w:val="000E4E77"/>
    <w:rsid w:val="000E52AA"/>
    <w:rsid w:val="000E52DA"/>
    <w:rsid w:val="000E56AE"/>
    <w:rsid w:val="000E59C5"/>
    <w:rsid w:val="000E5BE7"/>
    <w:rsid w:val="000E5C57"/>
    <w:rsid w:val="000E61A2"/>
    <w:rsid w:val="000E61B6"/>
    <w:rsid w:val="000E62CB"/>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D6"/>
    <w:rsid w:val="000F3A13"/>
    <w:rsid w:val="000F3AEB"/>
    <w:rsid w:val="000F3E00"/>
    <w:rsid w:val="000F41A0"/>
    <w:rsid w:val="000F4439"/>
    <w:rsid w:val="000F45BF"/>
    <w:rsid w:val="000F4828"/>
    <w:rsid w:val="000F48D3"/>
    <w:rsid w:val="000F4A20"/>
    <w:rsid w:val="000F4ED7"/>
    <w:rsid w:val="000F4EFF"/>
    <w:rsid w:val="000F4F00"/>
    <w:rsid w:val="000F5020"/>
    <w:rsid w:val="000F535F"/>
    <w:rsid w:val="000F53C2"/>
    <w:rsid w:val="000F5456"/>
    <w:rsid w:val="000F5564"/>
    <w:rsid w:val="000F5625"/>
    <w:rsid w:val="000F578A"/>
    <w:rsid w:val="000F57D9"/>
    <w:rsid w:val="000F585A"/>
    <w:rsid w:val="000F5B1F"/>
    <w:rsid w:val="000F5D0D"/>
    <w:rsid w:val="000F5D8D"/>
    <w:rsid w:val="000F63A8"/>
    <w:rsid w:val="000F63AC"/>
    <w:rsid w:val="000F65B5"/>
    <w:rsid w:val="000F685F"/>
    <w:rsid w:val="000F68BE"/>
    <w:rsid w:val="000F6A48"/>
    <w:rsid w:val="000F6B44"/>
    <w:rsid w:val="000F6B5D"/>
    <w:rsid w:val="000F6DF9"/>
    <w:rsid w:val="000F7268"/>
    <w:rsid w:val="000F7C71"/>
    <w:rsid w:val="000F7D32"/>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80D"/>
    <w:rsid w:val="00101AC3"/>
    <w:rsid w:val="00101B09"/>
    <w:rsid w:val="00101BA1"/>
    <w:rsid w:val="00101C62"/>
    <w:rsid w:val="00101CF1"/>
    <w:rsid w:val="00101D9F"/>
    <w:rsid w:val="00101F5C"/>
    <w:rsid w:val="001024A9"/>
    <w:rsid w:val="001025EC"/>
    <w:rsid w:val="0010277F"/>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8C"/>
    <w:rsid w:val="00111F36"/>
    <w:rsid w:val="00111F45"/>
    <w:rsid w:val="001124AD"/>
    <w:rsid w:val="001124BF"/>
    <w:rsid w:val="001125B0"/>
    <w:rsid w:val="001127BD"/>
    <w:rsid w:val="001128C8"/>
    <w:rsid w:val="00112915"/>
    <w:rsid w:val="00112B23"/>
    <w:rsid w:val="00112C7F"/>
    <w:rsid w:val="00112DBC"/>
    <w:rsid w:val="00112E24"/>
    <w:rsid w:val="00112E38"/>
    <w:rsid w:val="00113169"/>
    <w:rsid w:val="00113393"/>
    <w:rsid w:val="00113442"/>
    <w:rsid w:val="00113821"/>
    <w:rsid w:val="0011382D"/>
    <w:rsid w:val="00113E0C"/>
    <w:rsid w:val="001140A7"/>
    <w:rsid w:val="001140B7"/>
    <w:rsid w:val="001140F1"/>
    <w:rsid w:val="001141CA"/>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9B"/>
    <w:rsid w:val="001177C4"/>
    <w:rsid w:val="00117B75"/>
    <w:rsid w:val="00117F31"/>
    <w:rsid w:val="00117F58"/>
    <w:rsid w:val="00120165"/>
    <w:rsid w:val="00120196"/>
    <w:rsid w:val="00120802"/>
    <w:rsid w:val="00120873"/>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F6B"/>
    <w:rsid w:val="0012300F"/>
    <w:rsid w:val="001233FE"/>
    <w:rsid w:val="00123734"/>
    <w:rsid w:val="00123FCE"/>
    <w:rsid w:val="0012416E"/>
    <w:rsid w:val="00124291"/>
    <w:rsid w:val="001243C2"/>
    <w:rsid w:val="0012450B"/>
    <w:rsid w:val="00124524"/>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D9"/>
    <w:rsid w:val="001303D3"/>
    <w:rsid w:val="00130B34"/>
    <w:rsid w:val="00130BBC"/>
    <w:rsid w:val="00130E04"/>
    <w:rsid w:val="001310BB"/>
    <w:rsid w:val="001310F6"/>
    <w:rsid w:val="00131303"/>
    <w:rsid w:val="00132499"/>
    <w:rsid w:val="0013261A"/>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C3"/>
    <w:rsid w:val="00135FB0"/>
    <w:rsid w:val="00135FEA"/>
    <w:rsid w:val="0013600C"/>
    <w:rsid w:val="00136157"/>
    <w:rsid w:val="001366FE"/>
    <w:rsid w:val="00136926"/>
    <w:rsid w:val="001369AC"/>
    <w:rsid w:val="00136C3B"/>
    <w:rsid w:val="001370CC"/>
    <w:rsid w:val="00137116"/>
    <w:rsid w:val="0013724B"/>
    <w:rsid w:val="00137273"/>
    <w:rsid w:val="0013728E"/>
    <w:rsid w:val="001374F3"/>
    <w:rsid w:val="00137588"/>
    <w:rsid w:val="00137B20"/>
    <w:rsid w:val="00137BFE"/>
    <w:rsid w:val="00140141"/>
    <w:rsid w:val="00140305"/>
    <w:rsid w:val="001407A2"/>
    <w:rsid w:val="001409BF"/>
    <w:rsid w:val="00140BD5"/>
    <w:rsid w:val="00140C22"/>
    <w:rsid w:val="00140C31"/>
    <w:rsid w:val="0014104A"/>
    <w:rsid w:val="001410E5"/>
    <w:rsid w:val="0014116E"/>
    <w:rsid w:val="00141291"/>
    <w:rsid w:val="001412E5"/>
    <w:rsid w:val="00141450"/>
    <w:rsid w:val="001416E9"/>
    <w:rsid w:val="00141A82"/>
    <w:rsid w:val="00141C84"/>
    <w:rsid w:val="00141E09"/>
    <w:rsid w:val="00141F70"/>
    <w:rsid w:val="00141FEE"/>
    <w:rsid w:val="00142023"/>
    <w:rsid w:val="001420EC"/>
    <w:rsid w:val="001421D9"/>
    <w:rsid w:val="001422B1"/>
    <w:rsid w:val="0014281B"/>
    <w:rsid w:val="00142F6F"/>
    <w:rsid w:val="0014311C"/>
    <w:rsid w:val="001432F2"/>
    <w:rsid w:val="001433CB"/>
    <w:rsid w:val="0014340A"/>
    <w:rsid w:val="001436ED"/>
    <w:rsid w:val="001438CC"/>
    <w:rsid w:val="001439E1"/>
    <w:rsid w:val="00143A19"/>
    <w:rsid w:val="00143C27"/>
    <w:rsid w:val="00143CA3"/>
    <w:rsid w:val="001444FD"/>
    <w:rsid w:val="00144574"/>
    <w:rsid w:val="001445DB"/>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AAC"/>
    <w:rsid w:val="00152E59"/>
    <w:rsid w:val="00152EC8"/>
    <w:rsid w:val="00152EEF"/>
    <w:rsid w:val="0015300A"/>
    <w:rsid w:val="001530BD"/>
    <w:rsid w:val="001536AC"/>
    <w:rsid w:val="001536E3"/>
    <w:rsid w:val="00153747"/>
    <w:rsid w:val="00153A4C"/>
    <w:rsid w:val="00153B10"/>
    <w:rsid w:val="00153B3E"/>
    <w:rsid w:val="00153CB5"/>
    <w:rsid w:val="00153E32"/>
    <w:rsid w:val="0015405A"/>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F1D"/>
    <w:rsid w:val="00157017"/>
    <w:rsid w:val="00157512"/>
    <w:rsid w:val="00157BBB"/>
    <w:rsid w:val="00157C30"/>
    <w:rsid w:val="00157E26"/>
    <w:rsid w:val="0016027C"/>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514"/>
    <w:rsid w:val="0016261D"/>
    <w:rsid w:val="00162622"/>
    <w:rsid w:val="00162733"/>
    <w:rsid w:val="001628A2"/>
    <w:rsid w:val="0016295E"/>
    <w:rsid w:val="001629F0"/>
    <w:rsid w:val="00162B0E"/>
    <w:rsid w:val="00162C60"/>
    <w:rsid w:val="00162D3D"/>
    <w:rsid w:val="00163255"/>
    <w:rsid w:val="001634D2"/>
    <w:rsid w:val="001639F9"/>
    <w:rsid w:val="00163AE4"/>
    <w:rsid w:val="00163DB0"/>
    <w:rsid w:val="001642A0"/>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731F"/>
    <w:rsid w:val="001673DA"/>
    <w:rsid w:val="001677EC"/>
    <w:rsid w:val="0016784F"/>
    <w:rsid w:val="00167949"/>
    <w:rsid w:val="001679AE"/>
    <w:rsid w:val="001679DA"/>
    <w:rsid w:val="00167A6F"/>
    <w:rsid w:val="00167B73"/>
    <w:rsid w:val="00167F73"/>
    <w:rsid w:val="00170071"/>
    <w:rsid w:val="00170127"/>
    <w:rsid w:val="001702F4"/>
    <w:rsid w:val="0017044D"/>
    <w:rsid w:val="00170AAE"/>
    <w:rsid w:val="00170BAC"/>
    <w:rsid w:val="00170C82"/>
    <w:rsid w:val="00170DE9"/>
    <w:rsid w:val="00170E29"/>
    <w:rsid w:val="00170F1C"/>
    <w:rsid w:val="0017114D"/>
    <w:rsid w:val="001718E3"/>
    <w:rsid w:val="00171AA6"/>
    <w:rsid w:val="00171AE1"/>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5305"/>
    <w:rsid w:val="00175950"/>
    <w:rsid w:val="00175A4B"/>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14C"/>
    <w:rsid w:val="0018119D"/>
    <w:rsid w:val="001811C8"/>
    <w:rsid w:val="001811D7"/>
    <w:rsid w:val="0018192A"/>
    <w:rsid w:val="00181ACA"/>
    <w:rsid w:val="0018204A"/>
    <w:rsid w:val="001822BC"/>
    <w:rsid w:val="00182302"/>
    <w:rsid w:val="00182A21"/>
    <w:rsid w:val="00182ED9"/>
    <w:rsid w:val="00183019"/>
    <w:rsid w:val="001832DA"/>
    <w:rsid w:val="00183418"/>
    <w:rsid w:val="00183474"/>
    <w:rsid w:val="00183B01"/>
    <w:rsid w:val="00183C2B"/>
    <w:rsid w:val="001841F9"/>
    <w:rsid w:val="00184440"/>
    <w:rsid w:val="00184760"/>
    <w:rsid w:val="00184869"/>
    <w:rsid w:val="00184944"/>
    <w:rsid w:val="00184CE8"/>
    <w:rsid w:val="00184E00"/>
    <w:rsid w:val="00184E24"/>
    <w:rsid w:val="00184EDF"/>
    <w:rsid w:val="0018507E"/>
    <w:rsid w:val="001856A0"/>
    <w:rsid w:val="00185822"/>
    <w:rsid w:val="001858CB"/>
    <w:rsid w:val="001858FD"/>
    <w:rsid w:val="00185971"/>
    <w:rsid w:val="00185A77"/>
    <w:rsid w:val="00185EBD"/>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3"/>
    <w:rsid w:val="001920A2"/>
    <w:rsid w:val="001922A5"/>
    <w:rsid w:val="0019273E"/>
    <w:rsid w:val="00192759"/>
    <w:rsid w:val="001927D4"/>
    <w:rsid w:val="001928F0"/>
    <w:rsid w:val="00192AC8"/>
    <w:rsid w:val="00192D0E"/>
    <w:rsid w:val="00192D52"/>
    <w:rsid w:val="001932A7"/>
    <w:rsid w:val="001935E6"/>
    <w:rsid w:val="00193630"/>
    <w:rsid w:val="0019375A"/>
    <w:rsid w:val="0019388A"/>
    <w:rsid w:val="00193A20"/>
    <w:rsid w:val="00193DD1"/>
    <w:rsid w:val="001945B6"/>
    <w:rsid w:val="001945D8"/>
    <w:rsid w:val="00194726"/>
    <w:rsid w:val="00194810"/>
    <w:rsid w:val="00194896"/>
    <w:rsid w:val="00194C47"/>
    <w:rsid w:val="00194EDC"/>
    <w:rsid w:val="00195008"/>
    <w:rsid w:val="001952E6"/>
    <w:rsid w:val="00195342"/>
    <w:rsid w:val="001955A4"/>
    <w:rsid w:val="001955C2"/>
    <w:rsid w:val="001956FC"/>
    <w:rsid w:val="001958EB"/>
    <w:rsid w:val="001961D2"/>
    <w:rsid w:val="00196367"/>
    <w:rsid w:val="0019642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AE9"/>
    <w:rsid w:val="001A3CF2"/>
    <w:rsid w:val="001A3E4C"/>
    <w:rsid w:val="001A3FAB"/>
    <w:rsid w:val="001A413A"/>
    <w:rsid w:val="001A4157"/>
    <w:rsid w:val="001A433E"/>
    <w:rsid w:val="001A4528"/>
    <w:rsid w:val="001A46F9"/>
    <w:rsid w:val="001A4A94"/>
    <w:rsid w:val="001A4E58"/>
    <w:rsid w:val="001A5100"/>
    <w:rsid w:val="001A51AA"/>
    <w:rsid w:val="001A520D"/>
    <w:rsid w:val="001A537F"/>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645"/>
    <w:rsid w:val="001A7691"/>
    <w:rsid w:val="001A76EA"/>
    <w:rsid w:val="001A7A36"/>
    <w:rsid w:val="001A7D27"/>
    <w:rsid w:val="001A7E7B"/>
    <w:rsid w:val="001B0095"/>
    <w:rsid w:val="001B03F3"/>
    <w:rsid w:val="001B04D9"/>
    <w:rsid w:val="001B04DC"/>
    <w:rsid w:val="001B09BA"/>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D38"/>
    <w:rsid w:val="001B4ECA"/>
    <w:rsid w:val="001B4F8F"/>
    <w:rsid w:val="001B51E8"/>
    <w:rsid w:val="001B57C7"/>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F2A"/>
    <w:rsid w:val="001C0177"/>
    <w:rsid w:val="001C02F9"/>
    <w:rsid w:val="001C0402"/>
    <w:rsid w:val="001C0A49"/>
    <w:rsid w:val="001C0F20"/>
    <w:rsid w:val="001C12E7"/>
    <w:rsid w:val="001C13FD"/>
    <w:rsid w:val="001C147C"/>
    <w:rsid w:val="001C15D0"/>
    <w:rsid w:val="001C17A9"/>
    <w:rsid w:val="001C1814"/>
    <w:rsid w:val="001C1A6A"/>
    <w:rsid w:val="001C1AE0"/>
    <w:rsid w:val="001C1DAA"/>
    <w:rsid w:val="001C2082"/>
    <w:rsid w:val="001C23E3"/>
    <w:rsid w:val="001C2663"/>
    <w:rsid w:val="001C266B"/>
    <w:rsid w:val="001C289A"/>
    <w:rsid w:val="001C2A30"/>
    <w:rsid w:val="001C2BF9"/>
    <w:rsid w:val="001C2C01"/>
    <w:rsid w:val="001C2CCF"/>
    <w:rsid w:val="001C2EC0"/>
    <w:rsid w:val="001C30B4"/>
    <w:rsid w:val="001C3194"/>
    <w:rsid w:val="001C36B9"/>
    <w:rsid w:val="001C3A39"/>
    <w:rsid w:val="001C3A6C"/>
    <w:rsid w:val="001C3DF5"/>
    <w:rsid w:val="001C3EFD"/>
    <w:rsid w:val="001C41DE"/>
    <w:rsid w:val="001C43FB"/>
    <w:rsid w:val="001C446F"/>
    <w:rsid w:val="001C4524"/>
    <w:rsid w:val="001C4B08"/>
    <w:rsid w:val="001C4BB9"/>
    <w:rsid w:val="001C4C05"/>
    <w:rsid w:val="001C52CB"/>
    <w:rsid w:val="001C5833"/>
    <w:rsid w:val="001C58A6"/>
    <w:rsid w:val="001C5906"/>
    <w:rsid w:val="001C6002"/>
    <w:rsid w:val="001C61E6"/>
    <w:rsid w:val="001C6507"/>
    <w:rsid w:val="001C680E"/>
    <w:rsid w:val="001C68AA"/>
    <w:rsid w:val="001C68DF"/>
    <w:rsid w:val="001C6B4A"/>
    <w:rsid w:val="001C6E5F"/>
    <w:rsid w:val="001C71DD"/>
    <w:rsid w:val="001C72D9"/>
    <w:rsid w:val="001C736D"/>
    <w:rsid w:val="001C77A6"/>
    <w:rsid w:val="001C7A07"/>
    <w:rsid w:val="001C7A0D"/>
    <w:rsid w:val="001C7C3D"/>
    <w:rsid w:val="001D0181"/>
    <w:rsid w:val="001D0418"/>
    <w:rsid w:val="001D053C"/>
    <w:rsid w:val="001D08A1"/>
    <w:rsid w:val="001D09E1"/>
    <w:rsid w:val="001D0A69"/>
    <w:rsid w:val="001D0DB8"/>
    <w:rsid w:val="001D0E3A"/>
    <w:rsid w:val="001D0E3D"/>
    <w:rsid w:val="001D0ED3"/>
    <w:rsid w:val="001D0F2B"/>
    <w:rsid w:val="001D17CB"/>
    <w:rsid w:val="001D1E50"/>
    <w:rsid w:val="001D22CF"/>
    <w:rsid w:val="001D2311"/>
    <w:rsid w:val="001D2714"/>
    <w:rsid w:val="001D2A4B"/>
    <w:rsid w:val="001D2AB8"/>
    <w:rsid w:val="001D2BDD"/>
    <w:rsid w:val="001D3333"/>
    <w:rsid w:val="001D3A7F"/>
    <w:rsid w:val="001D3BF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605"/>
    <w:rsid w:val="001D6A0C"/>
    <w:rsid w:val="001D6E22"/>
    <w:rsid w:val="001D6F1C"/>
    <w:rsid w:val="001D6FE0"/>
    <w:rsid w:val="001D7259"/>
    <w:rsid w:val="001D746E"/>
    <w:rsid w:val="001D74AA"/>
    <w:rsid w:val="001D75D8"/>
    <w:rsid w:val="001D760D"/>
    <w:rsid w:val="001D7BFD"/>
    <w:rsid w:val="001E006A"/>
    <w:rsid w:val="001E00D7"/>
    <w:rsid w:val="001E0666"/>
    <w:rsid w:val="001E070B"/>
    <w:rsid w:val="001E096F"/>
    <w:rsid w:val="001E0AB4"/>
    <w:rsid w:val="001E0AF6"/>
    <w:rsid w:val="001E0C0A"/>
    <w:rsid w:val="001E0E41"/>
    <w:rsid w:val="001E0E85"/>
    <w:rsid w:val="001E1392"/>
    <w:rsid w:val="001E1654"/>
    <w:rsid w:val="001E191F"/>
    <w:rsid w:val="001E1B05"/>
    <w:rsid w:val="001E1D71"/>
    <w:rsid w:val="001E1DD7"/>
    <w:rsid w:val="001E2172"/>
    <w:rsid w:val="001E2290"/>
    <w:rsid w:val="001E27F0"/>
    <w:rsid w:val="001E285A"/>
    <w:rsid w:val="001E29C5"/>
    <w:rsid w:val="001E2A84"/>
    <w:rsid w:val="001E2B3E"/>
    <w:rsid w:val="001E2BA1"/>
    <w:rsid w:val="001E2D4F"/>
    <w:rsid w:val="001E2E37"/>
    <w:rsid w:val="001E3331"/>
    <w:rsid w:val="001E35C4"/>
    <w:rsid w:val="001E385D"/>
    <w:rsid w:val="001E3A46"/>
    <w:rsid w:val="001E3B60"/>
    <w:rsid w:val="001E3D17"/>
    <w:rsid w:val="001E40EF"/>
    <w:rsid w:val="001E4146"/>
    <w:rsid w:val="001E4293"/>
    <w:rsid w:val="001E4423"/>
    <w:rsid w:val="001E4553"/>
    <w:rsid w:val="001E4652"/>
    <w:rsid w:val="001E49E4"/>
    <w:rsid w:val="001E4C45"/>
    <w:rsid w:val="001E4C70"/>
    <w:rsid w:val="001E4CC9"/>
    <w:rsid w:val="001E4CDC"/>
    <w:rsid w:val="001E4CDF"/>
    <w:rsid w:val="001E4D00"/>
    <w:rsid w:val="001E4D8F"/>
    <w:rsid w:val="001E50EF"/>
    <w:rsid w:val="001E5156"/>
    <w:rsid w:val="001E51B1"/>
    <w:rsid w:val="001E58DC"/>
    <w:rsid w:val="001E59EA"/>
    <w:rsid w:val="001E5A1B"/>
    <w:rsid w:val="001E5B95"/>
    <w:rsid w:val="001E5FF0"/>
    <w:rsid w:val="001E6341"/>
    <w:rsid w:val="001E636B"/>
    <w:rsid w:val="001E63E5"/>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FD9"/>
    <w:rsid w:val="001F5434"/>
    <w:rsid w:val="001F54F1"/>
    <w:rsid w:val="001F5C4F"/>
    <w:rsid w:val="001F60FE"/>
    <w:rsid w:val="001F6940"/>
    <w:rsid w:val="001F6AD2"/>
    <w:rsid w:val="001F6B47"/>
    <w:rsid w:val="001F6BCC"/>
    <w:rsid w:val="001F6C0A"/>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252F"/>
    <w:rsid w:val="00212A2A"/>
    <w:rsid w:val="00212A91"/>
    <w:rsid w:val="00213479"/>
    <w:rsid w:val="00213838"/>
    <w:rsid w:val="00213C56"/>
    <w:rsid w:val="00214173"/>
    <w:rsid w:val="0021428E"/>
    <w:rsid w:val="002146BB"/>
    <w:rsid w:val="00214929"/>
    <w:rsid w:val="00214A4E"/>
    <w:rsid w:val="00214C44"/>
    <w:rsid w:val="0021515C"/>
    <w:rsid w:val="00215842"/>
    <w:rsid w:val="002162CF"/>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BB"/>
    <w:rsid w:val="00220A8B"/>
    <w:rsid w:val="00220B83"/>
    <w:rsid w:val="0022130E"/>
    <w:rsid w:val="002216BD"/>
    <w:rsid w:val="002216F2"/>
    <w:rsid w:val="00221966"/>
    <w:rsid w:val="002219BB"/>
    <w:rsid w:val="00221ECE"/>
    <w:rsid w:val="00221F53"/>
    <w:rsid w:val="002222E0"/>
    <w:rsid w:val="002223DD"/>
    <w:rsid w:val="0022270A"/>
    <w:rsid w:val="00222C7F"/>
    <w:rsid w:val="00222E24"/>
    <w:rsid w:val="00222EF9"/>
    <w:rsid w:val="00223AD7"/>
    <w:rsid w:val="00223D41"/>
    <w:rsid w:val="00223F12"/>
    <w:rsid w:val="0022409F"/>
    <w:rsid w:val="00224248"/>
    <w:rsid w:val="00224458"/>
    <w:rsid w:val="002245D7"/>
    <w:rsid w:val="00224A00"/>
    <w:rsid w:val="00224A5C"/>
    <w:rsid w:val="00224A7C"/>
    <w:rsid w:val="00224B1D"/>
    <w:rsid w:val="00224C2E"/>
    <w:rsid w:val="002252A3"/>
    <w:rsid w:val="00225313"/>
    <w:rsid w:val="002253C3"/>
    <w:rsid w:val="0022546F"/>
    <w:rsid w:val="00225630"/>
    <w:rsid w:val="0022590E"/>
    <w:rsid w:val="0022595A"/>
    <w:rsid w:val="00225B16"/>
    <w:rsid w:val="00225F22"/>
    <w:rsid w:val="002260D1"/>
    <w:rsid w:val="0022610B"/>
    <w:rsid w:val="002269CD"/>
    <w:rsid w:val="00226E95"/>
    <w:rsid w:val="00226F0E"/>
    <w:rsid w:val="0022705D"/>
    <w:rsid w:val="002271DF"/>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470"/>
    <w:rsid w:val="002367E6"/>
    <w:rsid w:val="0023686B"/>
    <w:rsid w:val="00236C67"/>
    <w:rsid w:val="00236C97"/>
    <w:rsid w:val="00236CEF"/>
    <w:rsid w:val="00236F50"/>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E24"/>
    <w:rsid w:val="002422BB"/>
    <w:rsid w:val="00242558"/>
    <w:rsid w:val="002425DB"/>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513F"/>
    <w:rsid w:val="0024585F"/>
    <w:rsid w:val="00245C5C"/>
    <w:rsid w:val="002460D5"/>
    <w:rsid w:val="00246173"/>
    <w:rsid w:val="00246304"/>
    <w:rsid w:val="002463C4"/>
    <w:rsid w:val="00246445"/>
    <w:rsid w:val="00246522"/>
    <w:rsid w:val="00246567"/>
    <w:rsid w:val="00246630"/>
    <w:rsid w:val="00246B2F"/>
    <w:rsid w:val="00246BBF"/>
    <w:rsid w:val="00246D90"/>
    <w:rsid w:val="002471AC"/>
    <w:rsid w:val="002472E6"/>
    <w:rsid w:val="002472E9"/>
    <w:rsid w:val="002473FF"/>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DF"/>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5066"/>
    <w:rsid w:val="002552FF"/>
    <w:rsid w:val="002555C8"/>
    <w:rsid w:val="0025570E"/>
    <w:rsid w:val="00255864"/>
    <w:rsid w:val="00255965"/>
    <w:rsid w:val="002559D5"/>
    <w:rsid w:val="00256122"/>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602C7"/>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E43"/>
    <w:rsid w:val="002642EA"/>
    <w:rsid w:val="002644AB"/>
    <w:rsid w:val="00264560"/>
    <w:rsid w:val="002648B1"/>
    <w:rsid w:val="002648C5"/>
    <w:rsid w:val="00264A8F"/>
    <w:rsid w:val="00264AB4"/>
    <w:rsid w:val="00264F8F"/>
    <w:rsid w:val="00265182"/>
    <w:rsid w:val="002651B2"/>
    <w:rsid w:val="002655F5"/>
    <w:rsid w:val="0026585C"/>
    <w:rsid w:val="00265DF6"/>
    <w:rsid w:val="00266465"/>
    <w:rsid w:val="0026674B"/>
    <w:rsid w:val="00266878"/>
    <w:rsid w:val="002668C7"/>
    <w:rsid w:val="00266961"/>
    <w:rsid w:val="00266AAD"/>
    <w:rsid w:val="00266ACB"/>
    <w:rsid w:val="00266B93"/>
    <w:rsid w:val="00266BEB"/>
    <w:rsid w:val="00266E6A"/>
    <w:rsid w:val="00266EB3"/>
    <w:rsid w:val="00267198"/>
    <w:rsid w:val="002674E7"/>
    <w:rsid w:val="002677E4"/>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A36"/>
    <w:rsid w:val="00272AE8"/>
    <w:rsid w:val="00272B35"/>
    <w:rsid w:val="00272DE5"/>
    <w:rsid w:val="00272E5E"/>
    <w:rsid w:val="00272F8B"/>
    <w:rsid w:val="002731A5"/>
    <w:rsid w:val="0027326A"/>
    <w:rsid w:val="0027341B"/>
    <w:rsid w:val="0027346D"/>
    <w:rsid w:val="00273891"/>
    <w:rsid w:val="002738CC"/>
    <w:rsid w:val="0027397F"/>
    <w:rsid w:val="002739FE"/>
    <w:rsid w:val="00273A5A"/>
    <w:rsid w:val="00273B3C"/>
    <w:rsid w:val="00273D1B"/>
    <w:rsid w:val="002743EE"/>
    <w:rsid w:val="00274539"/>
    <w:rsid w:val="0027458F"/>
    <w:rsid w:val="002746F5"/>
    <w:rsid w:val="00274D73"/>
    <w:rsid w:val="00274E84"/>
    <w:rsid w:val="00275039"/>
    <w:rsid w:val="002750F6"/>
    <w:rsid w:val="002752B1"/>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435"/>
    <w:rsid w:val="002825B9"/>
    <w:rsid w:val="002825DC"/>
    <w:rsid w:val="00282873"/>
    <w:rsid w:val="00282893"/>
    <w:rsid w:val="00282B8E"/>
    <w:rsid w:val="0028301D"/>
    <w:rsid w:val="00283051"/>
    <w:rsid w:val="002833EE"/>
    <w:rsid w:val="00283424"/>
    <w:rsid w:val="0028357C"/>
    <w:rsid w:val="00283726"/>
    <w:rsid w:val="00283875"/>
    <w:rsid w:val="00283924"/>
    <w:rsid w:val="0028399D"/>
    <w:rsid w:val="00283A79"/>
    <w:rsid w:val="00283B47"/>
    <w:rsid w:val="00283C49"/>
    <w:rsid w:val="00283C79"/>
    <w:rsid w:val="00283D5D"/>
    <w:rsid w:val="00283E6C"/>
    <w:rsid w:val="00283EEC"/>
    <w:rsid w:val="00283F0D"/>
    <w:rsid w:val="00284329"/>
    <w:rsid w:val="002847E2"/>
    <w:rsid w:val="00284813"/>
    <w:rsid w:val="00285093"/>
    <w:rsid w:val="002852C7"/>
    <w:rsid w:val="00285385"/>
    <w:rsid w:val="002853D5"/>
    <w:rsid w:val="002854A2"/>
    <w:rsid w:val="002855DA"/>
    <w:rsid w:val="00285913"/>
    <w:rsid w:val="002860C0"/>
    <w:rsid w:val="00286104"/>
    <w:rsid w:val="0028621E"/>
    <w:rsid w:val="00286575"/>
    <w:rsid w:val="00286696"/>
    <w:rsid w:val="00286B79"/>
    <w:rsid w:val="00286CE0"/>
    <w:rsid w:val="002873B1"/>
    <w:rsid w:val="002876A9"/>
    <w:rsid w:val="00287953"/>
    <w:rsid w:val="00287BCF"/>
    <w:rsid w:val="002902F5"/>
    <w:rsid w:val="0029073C"/>
    <w:rsid w:val="002907A3"/>
    <w:rsid w:val="00290900"/>
    <w:rsid w:val="0029096A"/>
    <w:rsid w:val="0029099E"/>
    <w:rsid w:val="00291083"/>
    <w:rsid w:val="00291522"/>
    <w:rsid w:val="0029168D"/>
    <w:rsid w:val="00291982"/>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F7"/>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43B"/>
    <w:rsid w:val="002965B8"/>
    <w:rsid w:val="0029673C"/>
    <w:rsid w:val="002968D4"/>
    <w:rsid w:val="00296CF2"/>
    <w:rsid w:val="00297265"/>
    <w:rsid w:val="0029756E"/>
    <w:rsid w:val="002975B9"/>
    <w:rsid w:val="0029785E"/>
    <w:rsid w:val="0029787E"/>
    <w:rsid w:val="00297A36"/>
    <w:rsid w:val="00297C66"/>
    <w:rsid w:val="002A0327"/>
    <w:rsid w:val="002A063D"/>
    <w:rsid w:val="002A0B9B"/>
    <w:rsid w:val="002A0BD9"/>
    <w:rsid w:val="002A0BFA"/>
    <w:rsid w:val="002A0CF4"/>
    <w:rsid w:val="002A0DAB"/>
    <w:rsid w:val="002A0F75"/>
    <w:rsid w:val="002A1516"/>
    <w:rsid w:val="002A170B"/>
    <w:rsid w:val="002A1721"/>
    <w:rsid w:val="002A194C"/>
    <w:rsid w:val="002A1AFF"/>
    <w:rsid w:val="002A1D39"/>
    <w:rsid w:val="002A1EB4"/>
    <w:rsid w:val="002A1ECE"/>
    <w:rsid w:val="002A1EDE"/>
    <w:rsid w:val="002A214F"/>
    <w:rsid w:val="002A23EE"/>
    <w:rsid w:val="002A241D"/>
    <w:rsid w:val="002A2857"/>
    <w:rsid w:val="002A2879"/>
    <w:rsid w:val="002A2D01"/>
    <w:rsid w:val="002A2D22"/>
    <w:rsid w:val="002A307F"/>
    <w:rsid w:val="002A332B"/>
    <w:rsid w:val="002A33F8"/>
    <w:rsid w:val="002A36FD"/>
    <w:rsid w:val="002A3757"/>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9"/>
    <w:rsid w:val="002A6017"/>
    <w:rsid w:val="002A6033"/>
    <w:rsid w:val="002A61C8"/>
    <w:rsid w:val="002A62C7"/>
    <w:rsid w:val="002A6646"/>
    <w:rsid w:val="002A6F64"/>
    <w:rsid w:val="002A730E"/>
    <w:rsid w:val="002A74CB"/>
    <w:rsid w:val="002A75EF"/>
    <w:rsid w:val="002A7795"/>
    <w:rsid w:val="002A79B9"/>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A8C"/>
    <w:rsid w:val="002B2B1A"/>
    <w:rsid w:val="002B2C2D"/>
    <w:rsid w:val="002B33AA"/>
    <w:rsid w:val="002B33CC"/>
    <w:rsid w:val="002B35E1"/>
    <w:rsid w:val="002B3689"/>
    <w:rsid w:val="002B3D25"/>
    <w:rsid w:val="002B3DEE"/>
    <w:rsid w:val="002B42AA"/>
    <w:rsid w:val="002B49D7"/>
    <w:rsid w:val="002B4BDD"/>
    <w:rsid w:val="002B4E22"/>
    <w:rsid w:val="002B4E37"/>
    <w:rsid w:val="002B53FA"/>
    <w:rsid w:val="002B551A"/>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F23"/>
    <w:rsid w:val="002C04CE"/>
    <w:rsid w:val="002C04EF"/>
    <w:rsid w:val="002C0C41"/>
    <w:rsid w:val="002C0D2D"/>
    <w:rsid w:val="002C10A0"/>
    <w:rsid w:val="002C127E"/>
    <w:rsid w:val="002C1393"/>
    <w:rsid w:val="002C146E"/>
    <w:rsid w:val="002C1676"/>
    <w:rsid w:val="002C1851"/>
    <w:rsid w:val="002C192B"/>
    <w:rsid w:val="002C1BC4"/>
    <w:rsid w:val="002C1D0B"/>
    <w:rsid w:val="002C20D4"/>
    <w:rsid w:val="002C20D9"/>
    <w:rsid w:val="002C24F3"/>
    <w:rsid w:val="002C2A32"/>
    <w:rsid w:val="002C2A42"/>
    <w:rsid w:val="002C2A69"/>
    <w:rsid w:val="002C2A8A"/>
    <w:rsid w:val="002C2AEA"/>
    <w:rsid w:val="002C2D61"/>
    <w:rsid w:val="002C2E24"/>
    <w:rsid w:val="002C2F6F"/>
    <w:rsid w:val="002C3207"/>
    <w:rsid w:val="002C33F0"/>
    <w:rsid w:val="002C3681"/>
    <w:rsid w:val="002C3BAE"/>
    <w:rsid w:val="002C3CA2"/>
    <w:rsid w:val="002C3FC2"/>
    <w:rsid w:val="002C40E6"/>
    <w:rsid w:val="002C43D6"/>
    <w:rsid w:val="002C46C5"/>
    <w:rsid w:val="002C498E"/>
    <w:rsid w:val="002C4B34"/>
    <w:rsid w:val="002C4E98"/>
    <w:rsid w:val="002C4EE2"/>
    <w:rsid w:val="002C516C"/>
    <w:rsid w:val="002C51BB"/>
    <w:rsid w:val="002C52D4"/>
    <w:rsid w:val="002C5423"/>
    <w:rsid w:val="002C54B8"/>
    <w:rsid w:val="002C5551"/>
    <w:rsid w:val="002C557A"/>
    <w:rsid w:val="002C559B"/>
    <w:rsid w:val="002C5898"/>
    <w:rsid w:val="002C5BB4"/>
    <w:rsid w:val="002C5BF0"/>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84"/>
    <w:rsid w:val="002D048A"/>
    <w:rsid w:val="002D053C"/>
    <w:rsid w:val="002D0968"/>
    <w:rsid w:val="002D0A65"/>
    <w:rsid w:val="002D0B17"/>
    <w:rsid w:val="002D0B41"/>
    <w:rsid w:val="002D0B7D"/>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305A"/>
    <w:rsid w:val="002E307B"/>
    <w:rsid w:val="002E3473"/>
    <w:rsid w:val="002E3526"/>
    <w:rsid w:val="002E362A"/>
    <w:rsid w:val="002E3774"/>
    <w:rsid w:val="002E37FB"/>
    <w:rsid w:val="002E3C6E"/>
    <w:rsid w:val="002E3D5B"/>
    <w:rsid w:val="002E43AA"/>
    <w:rsid w:val="002E45F3"/>
    <w:rsid w:val="002E4667"/>
    <w:rsid w:val="002E4800"/>
    <w:rsid w:val="002E4F5D"/>
    <w:rsid w:val="002E4FA8"/>
    <w:rsid w:val="002E4FC1"/>
    <w:rsid w:val="002E55EC"/>
    <w:rsid w:val="002E5A6A"/>
    <w:rsid w:val="002E5DBE"/>
    <w:rsid w:val="002E5E1D"/>
    <w:rsid w:val="002E5FE2"/>
    <w:rsid w:val="002E6943"/>
    <w:rsid w:val="002E6B1B"/>
    <w:rsid w:val="002E70EF"/>
    <w:rsid w:val="002E71BB"/>
    <w:rsid w:val="002E73DD"/>
    <w:rsid w:val="002E7562"/>
    <w:rsid w:val="002E7569"/>
    <w:rsid w:val="002E7573"/>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FC8"/>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102C0"/>
    <w:rsid w:val="0031039D"/>
    <w:rsid w:val="0031064B"/>
    <w:rsid w:val="003108F7"/>
    <w:rsid w:val="00310BC7"/>
    <w:rsid w:val="00310E15"/>
    <w:rsid w:val="00310F23"/>
    <w:rsid w:val="00310F6F"/>
    <w:rsid w:val="00311097"/>
    <w:rsid w:val="003112B5"/>
    <w:rsid w:val="003113B9"/>
    <w:rsid w:val="0031197F"/>
    <w:rsid w:val="003119C9"/>
    <w:rsid w:val="00311AE0"/>
    <w:rsid w:val="00311E97"/>
    <w:rsid w:val="00311EB5"/>
    <w:rsid w:val="003120CE"/>
    <w:rsid w:val="003121D8"/>
    <w:rsid w:val="0031236C"/>
    <w:rsid w:val="00312596"/>
    <w:rsid w:val="00312737"/>
    <w:rsid w:val="003128ED"/>
    <w:rsid w:val="00312C76"/>
    <w:rsid w:val="003130E5"/>
    <w:rsid w:val="003133F4"/>
    <w:rsid w:val="00313640"/>
    <w:rsid w:val="0031364D"/>
    <w:rsid w:val="003136C4"/>
    <w:rsid w:val="003136E3"/>
    <w:rsid w:val="0031397F"/>
    <w:rsid w:val="003139CF"/>
    <w:rsid w:val="00313C1B"/>
    <w:rsid w:val="00314046"/>
    <w:rsid w:val="003142E6"/>
    <w:rsid w:val="00314380"/>
    <w:rsid w:val="00314410"/>
    <w:rsid w:val="003144C4"/>
    <w:rsid w:val="003147EE"/>
    <w:rsid w:val="00314A12"/>
    <w:rsid w:val="00315050"/>
    <w:rsid w:val="00315388"/>
    <w:rsid w:val="003156DA"/>
    <w:rsid w:val="003158FB"/>
    <w:rsid w:val="003159E8"/>
    <w:rsid w:val="00315AA3"/>
    <w:rsid w:val="00315C9D"/>
    <w:rsid w:val="00315CD1"/>
    <w:rsid w:val="003162BD"/>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BE2"/>
    <w:rsid w:val="00321C8F"/>
    <w:rsid w:val="00321F94"/>
    <w:rsid w:val="003226C0"/>
    <w:rsid w:val="00322B80"/>
    <w:rsid w:val="00322C02"/>
    <w:rsid w:val="00322C36"/>
    <w:rsid w:val="00322D56"/>
    <w:rsid w:val="00322D84"/>
    <w:rsid w:val="00322DEA"/>
    <w:rsid w:val="00322E8A"/>
    <w:rsid w:val="00322FA2"/>
    <w:rsid w:val="0032332E"/>
    <w:rsid w:val="0032338D"/>
    <w:rsid w:val="003236FA"/>
    <w:rsid w:val="0032394E"/>
    <w:rsid w:val="00323A9D"/>
    <w:rsid w:val="0032410B"/>
    <w:rsid w:val="00324196"/>
    <w:rsid w:val="003241E9"/>
    <w:rsid w:val="00324495"/>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8BB"/>
    <w:rsid w:val="00326A23"/>
    <w:rsid w:val="00326AC7"/>
    <w:rsid w:val="00326B16"/>
    <w:rsid w:val="00326C7F"/>
    <w:rsid w:val="00326C8A"/>
    <w:rsid w:val="00326CEA"/>
    <w:rsid w:val="00326EEA"/>
    <w:rsid w:val="00326F54"/>
    <w:rsid w:val="00327303"/>
    <w:rsid w:val="00327536"/>
    <w:rsid w:val="00327ADB"/>
    <w:rsid w:val="00327D89"/>
    <w:rsid w:val="00327EAE"/>
    <w:rsid w:val="00330173"/>
    <w:rsid w:val="003303B9"/>
    <w:rsid w:val="003303C9"/>
    <w:rsid w:val="003307CD"/>
    <w:rsid w:val="003309E0"/>
    <w:rsid w:val="00330C4F"/>
    <w:rsid w:val="00330E79"/>
    <w:rsid w:val="003315C2"/>
    <w:rsid w:val="003316CB"/>
    <w:rsid w:val="0033188A"/>
    <w:rsid w:val="00331A42"/>
    <w:rsid w:val="00331ED7"/>
    <w:rsid w:val="00331F4D"/>
    <w:rsid w:val="003320F8"/>
    <w:rsid w:val="0033275A"/>
    <w:rsid w:val="00332A8F"/>
    <w:rsid w:val="00332B00"/>
    <w:rsid w:val="00332C3E"/>
    <w:rsid w:val="00332D76"/>
    <w:rsid w:val="0033314B"/>
    <w:rsid w:val="0033349E"/>
    <w:rsid w:val="00333696"/>
    <w:rsid w:val="00333816"/>
    <w:rsid w:val="003338C7"/>
    <w:rsid w:val="00333A0B"/>
    <w:rsid w:val="00333BB5"/>
    <w:rsid w:val="0033400F"/>
    <w:rsid w:val="0033433D"/>
    <w:rsid w:val="00334489"/>
    <w:rsid w:val="0033458E"/>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742"/>
    <w:rsid w:val="00341A9A"/>
    <w:rsid w:val="00341B59"/>
    <w:rsid w:val="00341B91"/>
    <w:rsid w:val="00341BA0"/>
    <w:rsid w:val="00341BDF"/>
    <w:rsid w:val="00341E28"/>
    <w:rsid w:val="00341F82"/>
    <w:rsid w:val="00342170"/>
    <w:rsid w:val="0034262F"/>
    <w:rsid w:val="00342BF9"/>
    <w:rsid w:val="00342C6F"/>
    <w:rsid w:val="00342FCC"/>
    <w:rsid w:val="003433DC"/>
    <w:rsid w:val="00343450"/>
    <w:rsid w:val="00343822"/>
    <w:rsid w:val="00343B29"/>
    <w:rsid w:val="00343DF0"/>
    <w:rsid w:val="00344028"/>
    <w:rsid w:val="00344045"/>
    <w:rsid w:val="003441A1"/>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ECD"/>
    <w:rsid w:val="00347103"/>
    <w:rsid w:val="0034737B"/>
    <w:rsid w:val="00347459"/>
    <w:rsid w:val="003475DF"/>
    <w:rsid w:val="003476B4"/>
    <w:rsid w:val="003478C2"/>
    <w:rsid w:val="00347929"/>
    <w:rsid w:val="00347D39"/>
    <w:rsid w:val="00347F40"/>
    <w:rsid w:val="0035005E"/>
    <w:rsid w:val="0035007B"/>
    <w:rsid w:val="003504E2"/>
    <w:rsid w:val="00350924"/>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6071"/>
    <w:rsid w:val="00356186"/>
    <w:rsid w:val="003561C5"/>
    <w:rsid w:val="0035644B"/>
    <w:rsid w:val="003567D6"/>
    <w:rsid w:val="00356A7E"/>
    <w:rsid w:val="00356C45"/>
    <w:rsid w:val="00356D8C"/>
    <w:rsid w:val="00357231"/>
    <w:rsid w:val="0035739B"/>
    <w:rsid w:val="003573DE"/>
    <w:rsid w:val="0035748F"/>
    <w:rsid w:val="00357CE5"/>
    <w:rsid w:val="00360112"/>
    <w:rsid w:val="0036051B"/>
    <w:rsid w:val="00360858"/>
    <w:rsid w:val="0036088C"/>
    <w:rsid w:val="00360B49"/>
    <w:rsid w:val="00360C8A"/>
    <w:rsid w:val="00360ECF"/>
    <w:rsid w:val="00360EEC"/>
    <w:rsid w:val="003613FE"/>
    <w:rsid w:val="00361450"/>
    <w:rsid w:val="0036163D"/>
    <w:rsid w:val="00361718"/>
    <w:rsid w:val="003619D3"/>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B3"/>
    <w:rsid w:val="003749D5"/>
    <w:rsid w:val="00374A77"/>
    <w:rsid w:val="00374C01"/>
    <w:rsid w:val="00374C6B"/>
    <w:rsid w:val="00374D85"/>
    <w:rsid w:val="00374ECD"/>
    <w:rsid w:val="0037500B"/>
    <w:rsid w:val="00375054"/>
    <w:rsid w:val="00375390"/>
    <w:rsid w:val="00375900"/>
    <w:rsid w:val="00375997"/>
    <w:rsid w:val="003764CF"/>
    <w:rsid w:val="003768A6"/>
    <w:rsid w:val="00376B55"/>
    <w:rsid w:val="00376B5F"/>
    <w:rsid w:val="00376B6E"/>
    <w:rsid w:val="00376B79"/>
    <w:rsid w:val="00376EFB"/>
    <w:rsid w:val="00376F77"/>
    <w:rsid w:val="00377316"/>
    <w:rsid w:val="003774BE"/>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BC7"/>
    <w:rsid w:val="00381CB1"/>
    <w:rsid w:val="00381DD2"/>
    <w:rsid w:val="00381E1D"/>
    <w:rsid w:val="0038217E"/>
    <w:rsid w:val="0038225D"/>
    <w:rsid w:val="0038256A"/>
    <w:rsid w:val="00382595"/>
    <w:rsid w:val="00382777"/>
    <w:rsid w:val="003827AA"/>
    <w:rsid w:val="0038281B"/>
    <w:rsid w:val="003829C8"/>
    <w:rsid w:val="00382AA0"/>
    <w:rsid w:val="003833AD"/>
    <w:rsid w:val="00383696"/>
    <w:rsid w:val="0038377B"/>
    <w:rsid w:val="00383AB4"/>
    <w:rsid w:val="00383EF8"/>
    <w:rsid w:val="00384563"/>
    <w:rsid w:val="00384630"/>
    <w:rsid w:val="0038472C"/>
    <w:rsid w:val="0038477B"/>
    <w:rsid w:val="00384833"/>
    <w:rsid w:val="00384BA9"/>
    <w:rsid w:val="00384C1C"/>
    <w:rsid w:val="00385255"/>
    <w:rsid w:val="0038529D"/>
    <w:rsid w:val="00385326"/>
    <w:rsid w:val="00385421"/>
    <w:rsid w:val="0038547C"/>
    <w:rsid w:val="003859FF"/>
    <w:rsid w:val="0038607C"/>
    <w:rsid w:val="003860A8"/>
    <w:rsid w:val="00386648"/>
    <w:rsid w:val="00386C47"/>
    <w:rsid w:val="00386C79"/>
    <w:rsid w:val="00386CBF"/>
    <w:rsid w:val="0038749F"/>
    <w:rsid w:val="00387729"/>
    <w:rsid w:val="00387786"/>
    <w:rsid w:val="00387B2E"/>
    <w:rsid w:val="00390412"/>
    <w:rsid w:val="003904D2"/>
    <w:rsid w:val="00390B52"/>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C2B"/>
    <w:rsid w:val="003A0454"/>
    <w:rsid w:val="003A04A1"/>
    <w:rsid w:val="003A0C4B"/>
    <w:rsid w:val="003A0FE9"/>
    <w:rsid w:val="003A10FF"/>
    <w:rsid w:val="003A18FF"/>
    <w:rsid w:val="003A1C2C"/>
    <w:rsid w:val="003A1C96"/>
    <w:rsid w:val="003A1E26"/>
    <w:rsid w:val="003A1F86"/>
    <w:rsid w:val="003A2003"/>
    <w:rsid w:val="003A22C0"/>
    <w:rsid w:val="003A23E9"/>
    <w:rsid w:val="003A25BD"/>
    <w:rsid w:val="003A2799"/>
    <w:rsid w:val="003A287F"/>
    <w:rsid w:val="003A2880"/>
    <w:rsid w:val="003A29A4"/>
    <w:rsid w:val="003A2DA4"/>
    <w:rsid w:val="003A2DC4"/>
    <w:rsid w:val="003A2DD9"/>
    <w:rsid w:val="003A2F86"/>
    <w:rsid w:val="003A31E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6177"/>
    <w:rsid w:val="003A63A3"/>
    <w:rsid w:val="003A63E0"/>
    <w:rsid w:val="003A6593"/>
    <w:rsid w:val="003A679B"/>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C1B"/>
    <w:rsid w:val="003B0F73"/>
    <w:rsid w:val="003B16D6"/>
    <w:rsid w:val="003B16DE"/>
    <w:rsid w:val="003B17C3"/>
    <w:rsid w:val="003B18B4"/>
    <w:rsid w:val="003B1937"/>
    <w:rsid w:val="003B1C1F"/>
    <w:rsid w:val="003B221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F33"/>
    <w:rsid w:val="003B507F"/>
    <w:rsid w:val="003B5326"/>
    <w:rsid w:val="003B576A"/>
    <w:rsid w:val="003B59E3"/>
    <w:rsid w:val="003B5C71"/>
    <w:rsid w:val="003B5E62"/>
    <w:rsid w:val="003B5F4D"/>
    <w:rsid w:val="003B603F"/>
    <w:rsid w:val="003B60D1"/>
    <w:rsid w:val="003B67FB"/>
    <w:rsid w:val="003B6E66"/>
    <w:rsid w:val="003B703B"/>
    <w:rsid w:val="003B73C8"/>
    <w:rsid w:val="003B7453"/>
    <w:rsid w:val="003B75E4"/>
    <w:rsid w:val="003B767F"/>
    <w:rsid w:val="003B7702"/>
    <w:rsid w:val="003B7A2B"/>
    <w:rsid w:val="003B7A48"/>
    <w:rsid w:val="003B7A72"/>
    <w:rsid w:val="003B7BE1"/>
    <w:rsid w:val="003B7ECA"/>
    <w:rsid w:val="003C023C"/>
    <w:rsid w:val="003C02C3"/>
    <w:rsid w:val="003C0766"/>
    <w:rsid w:val="003C0D59"/>
    <w:rsid w:val="003C0E25"/>
    <w:rsid w:val="003C1059"/>
    <w:rsid w:val="003C16CD"/>
    <w:rsid w:val="003C174A"/>
    <w:rsid w:val="003C1753"/>
    <w:rsid w:val="003C1874"/>
    <w:rsid w:val="003C1978"/>
    <w:rsid w:val="003C1A74"/>
    <w:rsid w:val="003C1DF2"/>
    <w:rsid w:val="003C219F"/>
    <w:rsid w:val="003C21CA"/>
    <w:rsid w:val="003C22FE"/>
    <w:rsid w:val="003C2342"/>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B8F"/>
    <w:rsid w:val="003D2D9E"/>
    <w:rsid w:val="003D2EC9"/>
    <w:rsid w:val="003D3314"/>
    <w:rsid w:val="003D34E1"/>
    <w:rsid w:val="003D365B"/>
    <w:rsid w:val="003D377D"/>
    <w:rsid w:val="003D37E0"/>
    <w:rsid w:val="003D3BE5"/>
    <w:rsid w:val="003D3F24"/>
    <w:rsid w:val="003D3FB3"/>
    <w:rsid w:val="003D443C"/>
    <w:rsid w:val="003D474B"/>
    <w:rsid w:val="003D4858"/>
    <w:rsid w:val="003D4A4C"/>
    <w:rsid w:val="003D4D45"/>
    <w:rsid w:val="003D4E77"/>
    <w:rsid w:val="003D4FF8"/>
    <w:rsid w:val="003D532F"/>
    <w:rsid w:val="003D547B"/>
    <w:rsid w:val="003D5545"/>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1053"/>
    <w:rsid w:val="003E1354"/>
    <w:rsid w:val="003E1393"/>
    <w:rsid w:val="003E13F8"/>
    <w:rsid w:val="003E1A78"/>
    <w:rsid w:val="003E1C5B"/>
    <w:rsid w:val="003E1D3D"/>
    <w:rsid w:val="003E1D80"/>
    <w:rsid w:val="003E1E75"/>
    <w:rsid w:val="003E1F3B"/>
    <w:rsid w:val="003E1F67"/>
    <w:rsid w:val="003E2290"/>
    <w:rsid w:val="003E2402"/>
    <w:rsid w:val="003E2C1D"/>
    <w:rsid w:val="003E2DCF"/>
    <w:rsid w:val="003E30DD"/>
    <w:rsid w:val="003E322C"/>
    <w:rsid w:val="003E3453"/>
    <w:rsid w:val="003E34FD"/>
    <w:rsid w:val="003E38E5"/>
    <w:rsid w:val="003E3CD6"/>
    <w:rsid w:val="003E3D1B"/>
    <w:rsid w:val="003E4309"/>
    <w:rsid w:val="003E476B"/>
    <w:rsid w:val="003E4C75"/>
    <w:rsid w:val="003E5029"/>
    <w:rsid w:val="003E5536"/>
    <w:rsid w:val="003E56AC"/>
    <w:rsid w:val="003E5723"/>
    <w:rsid w:val="003E5CBF"/>
    <w:rsid w:val="003E6101"/>
    <w:rsid w:val="003E618A"/>
    <w:rsid w:val="003E61DF"/>
    <w:rsid w:val="003E65D9"/>
    <w:rsid w:val="003E6878"/>
    <w:rsid w:val="003E69A7"/>
    <w:rsid w:val="003E6B12"/>
    <w:rsid w:val="003E6F85"/>
    <w:rsid w:val="003E6F97"/>
    <w:rsid w:val="003E71B2"/>
    <w:rsid w:val="003E71D3"/>
    <w:rsid w:val="003E7293"/>
    <w:rsid w:val="003E7297"/>
    <w:rsid w:val="003E7349"/>
    <w:rsid w:val="003E742F"/>
    <w:rsid w:val="003E7696"/>
    <w:rsid w:val="003F0097"/>
    <w:rsid w:val="003F0168"/>
    <w:rsid w:val="003F0364"/>
    <w:rsid w:val="003F0704"/>
    <w:rsid w:val="003F0824"/>
    <w:rsid w:val="003F0FFE"/>
    <w:rsid w:val="003F138C"/>
    <w:rsid w:val="003F169F"/>
    <w:rsid w:val="003F1ADB"/>
    <w:rsid w:val="003F1B10"/>
    <w:rsid w:val="003F1C43"/>
    <w:rsid w:val="003F1EA8"/>
    <w:rsid w:val="003F2152"/>
    <w:rsid w:val="003F271B"/>
    <w:rsid w:val="003F2739"/>
    <w:rsid w:val="003F2E69"/>
    <w:rsid w:val="003F32C7"/>
    <w:rsid w:val="003F3344"/>
    <w:rsid w:val="003F375E"/>
    <w:rsid w:val="003F3A8C"/>
    <w:rsid w:val="003F3A90"/>
    <w:rsid w:val="003F3C5A"/>
    <w:rsid w:val="003F3E99"/>
    <w:rsid w:val="003F403E"/>
    <w:rsid w:val="003F441E"/>
    <w:rsid w:val="003F442A"/>
    <w:rsid w:val="003F4459"/>
    <w:rsid w:val="003F44D3"/>
    <w:rsid w:val="003F47AB"/>
    <w:rsid w:val="003F47CE"/>
    <w:rsid w:val="003F4985"/>
    <w:rsid w:val="003F4CD4"/>
    <w:rsid w:val="003F4D71"/>
    <w:rsid w:val="003F4D86"/>
    <w:rsid w:val="003F5013"/>
    <w:rsid w:val="003F516C"/>
    <w:rsid w:val="003F5180"/>
    <w:rsid w:val="003F51FC"/>
    <w:rsid w:val="003F52A6"/>
    <w:rsid w:val="003F5749"/>
    <w:rsid w:val="003F57C1"/>
    <w:rsid w:val="003F6A9D"/>
    <w:rsid w:val="003F6BD3"/>
    <w:rsid w:val="003F6E2D"/>
    <w:rsid w:val="003F7336"/>
    <w:rsid w:val="003F746B"/>
    <w:rsid w:val="003F797C"/>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534F"/>
    <w:rsid w:val="0040578D"/>
    <w:rsid w:val="004062FA"/>
    <w:rsid w:val="004066A1"/>
    <w:rsid w:val="0040684E"/>
    <w:rsid w:val="00406A63"/>
    <w:rsid w:val="00406ED6"/>
    <w:rsid w:val="00406EEC"/>
    <w:rsid w:val="00406FB9"/>
    <w:rsid w:val="004072A8"/>
    <w:rsid w:val="004072E9"/>
    <w:rsid w:val="00407301"/>
    <w:rsid w:val="004075A3"/>
    <w:rsid w:val="00407887"/>
    <w:rsid w:val="00407978"/>
    <w:rsid w:val="00407AE6"/>
    <w:rsid w:val="00407C4A"/>
    <w:rsid w:val="00407C52"/>
    <w:rsid w:val="00407C60"/>
    <w:rsid w:val="00407E47"/>
    <w:rsid w:val="00407FB6"/>
    <w:rsid w:val="00407FDB"/>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43B1"/>
    <w:rsid w:val="00414423"/>
    <w:rsid w:val="0041485B"/>
    <w:rsid w:val="00414D69"/>
    <w:rsid w:val="00414DC7"/>
    <w:rsid w:val="004153EE"/>
    <w:rsid w:val="0041542C"/>
    <w:rsid w:val="0041582F"/>
    <w:rsid w:val="0041584B"/>
    <w:rsid w:val="00416135"/>
    <w:rsid w:val="004161D2"/>
    <w:rsid w:val="0041651A"/>
    <w:rsid w:val="00416652"/>
    <w:rsid w:val="00416D77"/>
    <w:rsid w:val="00416DDD"/>
    <w:rsid w:val="00416DE6"/>
    <w:rsid w:val="0041738B"/>
    <w:rsid w:val="004173A3"/>
    <w:rsid w:val="004173FF"/>
    <w:rsid w:val="00417440"/>
    <w:rsid w:val="004174FF"/>
    <w:rsid w:val="00417855"/>
    <w:rsid w:val="00417903"/>
    <w:rsid w:val="00417CE8"/>
    <w:rsid w:val="00417E0C"/>
    <w:rsid w:val="00417FA0"/>
    <w:rsid w:val="00417FBA"/>
    <w:rsid w:val="004203C5"/>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3204"/>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734"/>
    <w:rsid w:val="004258E7"/>
    <w:rsid w:val="00425A61"/>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7A"/>
    <w:rsid w:val="00432712"/>
    <w:rsid w:val="004328CD"/>
    <w:rsid w:val="00432911"/>
    <w:rsid w:val="00432A01"/>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A6B"/>
    <w:rsid w:val="00435A7F"/>
    <w:rsid w:val="004360C9"/>
    <w:rsid w:val="0043622F"/>
    <w:rsid w:val="0043633A"/>
    <w:rsid w:val="0043634F"/>
    <w:rsid w:val="0043665F"/>
    <w:rsid w:val="0043681C"/>
    <w:rsid w:val="00436939"/>
    <w:rsid w:val="0043694D"/>
    <w:rsid w:val="00436971"/>
    <w:rsid w:val="00436D96"/>
    <w:rsid w:val="00436DDB"/>
    <w:rsid w:val="00436E20"/>
    <w:rsid w:val="004370F5"/>
    <w:rsid w:val="00437248"/>
    <w:rsid w:val="0043732E"/>
    <w:rsid w:val="00437BBD"/>
    <w:rsid w:val="00437BE5"/>
    <w:rsid w:val="00437C3B"/>
    <w:rsid w:val="00437C79"/>
    <w:rsid w:val="00437D6D"/>
    <w:rsid w:val="0044037D"/>
    <w:rsid w:val="00440807"/>
    <w:rsid w:val="0044089C"/>
    <w:rsid w:val="00440B88"/>
    <w:rsid w:val="00440BB5"/>
    <w:rsid w:val="00440C90"/>
    <w:rsid w:val="00440C9C"/>
    <w:rsid w:val="00440DFA"/>
    <w:rsid w:val="00441152"/>
    <w:rsid w:val="0044138D"/>
    <w:rsid w:val="00441642"/>
    <w:rsid w:val="00441837"/>
    <w:rsid w:val="004418BA"/>
    <w:rsid w:val="00441ABD"/>
    <w:rsid w:val="00441B55"/>
    <w:rsid w:val="00441E6E"/>
    <w:rsid w:val="00441E87"/>
    <w:rsid w:val="00441F93"/>
    <w:rsid w:val="004425AE"/>
    <w:rsid w:val="00442B8E"/>
    <w:rsid w:val="004432BC"/>
    <w:rsid w:val="004435DC"/>
    <w:rsid w:val="00443E17"/>
    <w:rsid w:val="0044417B"/>
    <w:rsid w:val="0044426F"/>
    <w:rsid w:val="00444472"/>
    <w:rsid w:val="0044460C"/>
    <w:rsid w:val="00444943"/>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79C"/>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FA3"/>
    <w:rsid w:val="0045528B"/>
    <w:rsid w:val="00455729"/>
    <w:rsid w:val="004557A8"/>
    <w:rsid w:val="0045596B"/>
    <w:rsid w:val="00455A54"/>
    <w:rsid w:val="00455B6B"/>
    <w:rsid w:val="0045601F"/>
    <w:rsid w:val="004561BE"/>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CDD"/>
    <w:rsid w:val="00461048"/>
    <w:rsid w:val="004612D7"/>
    <w:rsid w:val="0046137F"/>
    <w:rsid w:val="0046168A"/>
    <w:rsid w:val="00461711"/>
    <w:rsid w:val="00461789"/>
    <w:rsid w:val="00461894"/>
    <w:rsid w:val="0046195B"/>
    <w:rsid w:val="00461A45"/>
    <w:rsid w:val="00461D55"/>
    <w:rsid w:val="00461D66"/>
    <w:rsid w:val="0046237A"/>
    <w:rsid w:val="00462676"/>
    <w:rsid w:val="00462737"/>
    <w:rsid w:val="00462750"/>
    <w:rsid w:val="00463024"/>
    <w:rsid w:val="004634AE"/>
    <w:rsid w:val="00463653"/>
    <w:rsid w:val="004636F2"/>
    <w:rsid w:val="004637F4"/>
    <w:rsid w:val="00463AE4"/>
    <w:rsid w:val="00463B25"/>
    <w:rsid w:val="00463DA6"/>
    <w:rsid w:val="00463EF6"/>
    <w:rsid w:val="00464108"/>
    <w:rsid w:val="0046428C"/>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5F"/>
    <w:rsid w:val="00466974"/>
    <w:rsid w:val="00466CF9"/>
    <w:rsid w:val="00466E75"/>
    <w:rsid w:val="00466F8B"/>
    <w:rsid w:val="004671F8"/>
    <w:rsid w:val="0046724B"/>
    <w:rsid w:val="004673EB"/>
    <w:rsid w:val="004674AF"/>
    <w:rsid w:val="00467728"/>
    <w:rsid w:val="00467CAB"/>
    <w:rsid w:val="00467E5B"/>
    <w:rsid w:val="00467E9C"/>
    <w:rsid w:val="00467F0A"/>
    <w:rsid w:val="0047001D"/>
    <w:rsid w:val="00470102"/>
    <w:rsid w:val="00470268"/>
    <w:rsid w:val="0047038B"/>
    <w:rsid w:val="004705AC"/>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F46"/>
    <w:rsid w:val="00474162"/>
    <w:rsid w:val="004747E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C15"/>
    <w:rsid w:val="0047718C"/>
    <w:rsid w:val="004775A7"/>
    <w:rsid w:val="0047764C"/>
    <w:rsid w:val="0047775F"/>
    <w:rsid w:val="004777A5"/>
    <w:rsid w:val="004777B5"/>
    <w:rsid w:val="004777E8"/>
    <w:rsid w:val="00477B6A"/>
    <w:rsid w:val="00477BB3"/>
    <w:rsid w:val="00477EDD"/>
    <w:rsid w:val="00477FAD"/>
    <w:rsid w:val="0048017F"/>
    <w:rsid w:val="00480864"/>
    <w:rsid w:val="00480874"/>
    <w:rsid w:val="00480ABC"/>
    <w:rsid w:val="00480E46"/>
    <w:rsid w:val="00480F02"/>
    <w:rsid w:val="00480FDF"/>
    <w:rsid w:val="004810AB"/>
    <w:rsid w:val="004810DB"/>
    <w:rsid w:val="0048137F"/>
    <w:rsid w:val="00481600"/>
    <w:rsid w:val="004819C4"/>
    <w:rsid w:val="00482254"/>
    <w:rsid w:val="0048266B"/>
    <w:rsid w:val="0048275D"/>
    <w:rsid w:val="004829C9"/>
    <w:rsid w:val="00482F9F"/>
    <w:rsid w:val="0048321A"/>
    <w:rsid w:val="004832D0"/>
    <w:rsid w:val="00483389"/>
    <w:rsid w:val="00483627"/>
    <w:rsid w:val="004837E4"/>
    <w:rsid w:val="00483CEA"/>
    <w:rsid w:val="00483CF5"/>
    <w:rsid w:val="0048423C"/>
    <w:rsid w:val="00484332"/>
    <w:rsid w:val="004843B2"/>
    <w:rsid w:val="004845F2"/>
    <w:rsid w:val="004845F9"/>
    <w:rsid w:val="0048482A"/>
    <w:rsid w:val="00484BB2"/>
    <w:rsid w:val="00484FA2"/>
    <w:rsid w:val="00485635"/>
    <w:rsid w:val="00485670"/>
    <w:rsid w:val="00485792"/>
    <w:rsid w:val="0048598F"/>
    <w:rsid w:val="004859C4"/>
    <w:rsid w:val="00485A69"/>
    <w:rsid w:val="00485AC7"/>
    <w:rsid w:val="00485B66"/>
    <w:rsid w:val="00485B98"/>
    <w:rsid w:val="00485EBF"/>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602"/>
    <w:rsid w:val="0049361D"/>
    <w:rsid w:val="0049388B"/>
    <w:rsid w:val="00493B94"/>
    <w:rsid w:val="004942A4"/>
    <w:rsid w:val="00494343"/>
    <w:rsid w:val="00494446"/>
    <w:rsid w:val="00494758"/>
    <w:rsid w:val="00494A99"/>
    <w:rsid w:val="00494F11"/>
    <w:rsid w:val="00495059"/>
    <w:rsid w:val="00495518"/>
    <w:rsid w:val="0049589C"/>
    <w:rsid w:val="00495918"/>
    <w:rsid w:val="004959BA"/>
    <w:rsid w:val="004959FE"/>
    <w:rsid w:val="00495DD8"/>
    <w:rsid w:val="00495E53"/>
    <w:rsid w:val="00496310"/>
    <w:rsid w:val="004963D7"/>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22D"/>
    <w:rsid w:val="004A0318"/>
    <w:rsid w:val="004A05A0"/>
    <w:rsid w:val="004A073A"/>
    <w:rsid w:val="004A0B75"/>
    <w:rsid w:val="004A0C46"/>
    <w:rsid w:val="004A0E1B"/>
    <w:rsid w:val="004A0EDB"/>
    <w:rsid w:val="004A0F0D"/>
    <w:rsid w:val="004A1118"/>
    <w:rsid w:val="004A130E"/>
    <w:rsid w:val="004A154B"/>
    <w:rsid w:val="004A15BB"/>
    <w:rsid w:val="004A1719"/>
    <w:rsid w:val="004A1E2A"/>
    <w:rsid w:val="004A1E92"/>
    <w:rsid w:val="004A1FAE"/>
    <w:rsid w:val="004A2080"/>
    <w:rsid w:val="004A2123"/>
    <w:rsid w:val="004A233A"/>
    <w:rsid w:val="004A24BD"/>
    <w:rsid w:val="004A2525"/>
    <w:rsid w:val="004A27B8"/>
    <w:rsid w:val="004A2925"/>
    <w:rsid w:val="004A294F"/>
    <w:rsid w:val="004A2E5F"/>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14A"/>
    <w:rsid w:val="004A554F"/>
    <w:rsid w:val="004A5920"/>
    <w:rsid w:val="004A59E3"/>
    <w:rsid w:val="004A5AE0"/>
    <w:rsid w:val="004A5BF2"/>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B04"/>
    <w:rsid w:val="004B1C80"/>
    <w:rsid w:val="004B1F5D"/>
    <w:rsid w:val="004B23A2"/>
    <w:rsid w:val="004B2921"/>
    <w:rsid w:val="004B2B31"/>
    <w:rsid w:val="004B2C96"/>
    <w:rsid w:val="004B2ED7"/>
    <w:rsid w:val="004B2F4C"/>
    <w:rsid w:val="004B2FF2"/>
    <w:rsid w:val="004B3107"/>
    <w:rsid w:val="004B3155"/>
    <w:rsid w:val="004B34F4"/>
    <w:rsid w:val="004B3619"/>
    <w:rsid w:val="004B3767"/>
    <w:rsid w:val="004B37B0"/>
    <w:rsid w:val="004B3835"/>
    <w:rsid w:val="004B39D5"/>
    <w:rsid w:val="004B3DD2"/>
    <w:rsid w:val="004B4178"/>
    <w:rsid w:val="004B4185"/>
    <w:rsid w:val="004B4427"/>
    <w:rsid w:val="004B4622"/>
    <w:rsid w:val="004B49DB"/>
    <w:rsid w:val="004B4A9A"/>
    <w:rsid w:val="004B4AEF"/>
    <w:rsid w:val="004B4C6E"/>
    <w:rsid w:val="004B5055"/>
    <w:rsid w:val="004B524F"/>
    <w:rsid w:val="004B53DF"/>
    <w:rsid w:val="004B56B4"/>
    <w:rsid w:val="004B581A"/>
    <w:rsid w:val="004B5CC0"/>
    <w:rsid w:val="004B5CC9"/>
    <w:rsid w:val="004B5D8B"/>
    <w:rsid w:val="004B5F3D"/>
    <w:rsid w:val="004B636E"/>
    <w:rsid w:val="004B6578"/>
    <w:rsid w:val="004B6DD1"/>
    <w:rsid w:val="004B6DF1"/>
    <w:rsid w:val="004B6EE8"/>
    <w:rsid w:val="004B71E5"/>
    <w:rsid w:val="004B73A4"/>
    <w:rsid w:val="004B744A"/>
    <w:rsid w:val="004B753E"/>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4DA"/>
    <w:rsid w:val="004C775F"/>
    <w:rsid w:val="004C7793"/>
    <w:rsid w:val="004C789F"/>
    <w:rsid w:val="004C7BF8"/>
    <w:rsid w:val="004C7DBA"/>
    <w:rsid w:val="004C7F59"/>
    <w:rsid w:val="004D011F"/>
    <w:rsid w:val="004D056F"/>
    <w:rsid w:val="004D05AF"/>
    <w:rsid w:val="004D0A71"/>
    <w:rsid w:val="004D0B08"/>
    <w:rsid w:val="004D0B94"/>
    <w:rsid w:val="004D131C"/>
    <w:rsid w:val="004D14CE"/>
    <w:rsid w:val="004D152C"/>
    <w:rsid w:val="004D186C"/>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436C"/>
    <w:rsid w:val="004D43A9"/>
    <w:rsid w:val="004D4513"/>
    <w:rsid w:val="004D46E0"/>
    <w:rsid w:val="004D4927"/>
    <w:rsid w:val="004D4B1F"/>
    <w:rsid w:val="004D4C9B"/>
    <w:rsid w:val="004D52C6"/>
    <w:rsid w:val="004D5922"/>
    <w:rsid w:val="004D5A50"/>
    <w:rsid w:val="004D5A76"/>
    <w:rsid w:val="004D5E14"/>
    <w:rsid w:val="004D5F6E"/>
    <w:rsid w:val="004D6176"/>
    <w:rsid w:val="004D61A9"/>
    <w:rsid w:val="004D626C"/>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618"/>
    <w:rsid w:val="004E0CD8"/>
    <w:rsid w:val="004E1376"/>
    <w:rsid w:val="004E15BE"/>
    <w:rsid w:val="004E15C6"/>
    <w:rsid w:val="004E1838"/>
    <w:rsid w:val="004E1910"/>
    <w:rsid w:val="004E1AD4"/>
    <w:rsid w:val="004E1C40"/>
    <w:rsid w:val="004E1FF0"/>
    <w:rsid w:val="004E20F7"/>
    <w:rsid w:val="004E210E"/>
    <w:rsid w:val="004E2199"/>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86"/>
    <w:rsid w:val="004F0630"/>
    <w:rsid w:val="004F06CB"/>
    <w:rsid w:val="004F0CAC"/>
    <w:rsid w:val="004F0CC6"/>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8E5"/>
    <w:rsid w:val="004F4A11"/>
    <w:rsid w:val="004F4A5F"/>
    <w:rsid w:val="004F4B11"/>
    <w:rsid w:val="004F4E83"/>
    <w:rsid w:val="004F51FA"/>
    <w:rsid w:val="004F56EC"/>
    <w:rsid w:val="004F58A9"/>
    <w:rsid w:val="004F5AAF"/>
    <w:rsid w:val="004F5B04"/>
    <w:rsid w:val="004F5B40"/>
    <w:rsid w:val="004F5DC0"/>
    <w:rsid w:val="004F6034"/>
    <w:rsid w:val="004F603C"/>
    <w:rsid w:val="004F65EA"/>
    <w:rsid w:val="004F6982"/>
    <w:rsid w:val="004F6AA3"/>
    <w:rsid w:val="004F7002"/>
    <w:rsid w:val="004F732F"/>
    <w:rsid w:val="004F7539"/>
    <w:rsid w:val="004F756D"/>
    <w:rsid w:val="004F7947"/>
    <w:rsid w:val="0050016C"/>
    <w:rsid w:val="00500464"/>
    <w:rsid w:val="00500828"/>
    <w:rsid w:val="00500ABE"/>
    <w:rsid w:val="00500B18"/>
    <w:rsid w:val="00500E09"/>
    <w:rsid w:val="00500ECF"/>
    <w:rsid w:val="00500F58"/>
    <w:rsid w:val="005011EC"/>
    <w:rsid w:val="0050144E"/>
    <w:rsid w:val="00501468"/>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4105"/>
    <w:rsid w:val="005041A5"/>
    <w:rsid w:val="00504404"/>
    <w:rsid w:val="00504818"/>
    <w:rsid w:val="00504A40"/>
    <w:rsid w:val="00504F0B"/>
    <w:rsid w:val="00505283"/>
    <w:rsid w:val="005052D8"/>
    <w:rsid w:val="00505510"/>
    <w:rsid w:val="0050554C"/>
    <w:rsid w:val="00505700"/>
    <w:rsid w:val="005058D1"/>
    <w:rsid w:val="005059B9"/>
    <w:rsid w:val="005059DE"/>
    <w:rsid w:val="00505FE3"/>
    <w:rsid w:val="00506273"/>
    <w:rsid w:val="005064CE"/>
    <w:rsid w:val="005064DC"/>
    <w:rsid w:val="00506842"/>
    <w:rsid w:val="005069F1"/>
    <w:rsid w:val="00506C8F"/>
    <w:rsid w:val="00506CAA"/>
    <w:rsid w:val="00506E04"/>
    <w:rsid w:val="005073FC"/>
    <w:rsid w:val="00507819"/>
    <w:rsid w:val="00507BFE"/>
    <w:rsid w:val="00507C38"/>
    <w:rsid w:val="00507DC3"/>
    <w:rsid w:val="00507FF0"/>
    <w:rsid w:val="00510330"/>
    <w:rsid w:val="005106E1"/>
    <w:rsid w:val="005108AC"/>
    <w:rsid w:val="00510A38"/>
    <w:rsid w:val="00510AAD"/>
    <w:rsid w:val="00511036"/>
    <w:rsid w:val="0051167F"/>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D68"/>
    <w:rsid w:val="00513DE0"/>
    <w:rsid w:val="00513F65"/>
    <w:rsid w:val="00514943"/>
    <w:rsid w:val="00514A2F"/>
    <w:rsid w:val="00514BBD"/>
    <w:rsid w:val="00514CEA"/>
    <w:rsid w:val="00514F7F"/>
    <w:rsid w:val="0051517C"/>
    <w:rsid w:val="00515583"/>
    <w:rsid w:val="005156A1"/>
    <w:rsid w:val="00515794"/>
    <w:rsid w:val="00515A39"/>
    <w:rsid w:val="00515C2E"/>
    <w:rsid w:val="00515E51"/>
    <w:rsid w:val="00515FA1"/>
    <w:rsid w:val="005162A0"/>
    <w:rsid w:val="00516572"/>
    <w:rsid w:val="0051690F"/>
    <w:rsid w:val="00516F47"/>
    <w:rsid w:val="00516F81"/>
    <w:rsid w:val="005171D5"/>
    <w:rsid w:val="0051755D"/>
    <w:rsid w:val="00517725"/>
    <w:rsid w:val="00517AC0"/>
    <w:rsid w:val="00517B22"/>
    <w:rsid w:val="00517E44"/>
    <w:rsid w:val="00520A1E"/>
    <w:rsid w:val="00520C38"/>
    <w:rsid w:val="00520D56"/>
    <w:rsid w:val="00520F20"/>
    <w:rsid w:val="00521277"/>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605"/>
    <w:rsid w:val="0052683D"/>
    <w:rsid w:val="005269E2"/>
    <w:rsid w:val="00526E83"/>
    <w:rsid w:val="0052705C"/>
    <w:rsid w:val="005271C7"/>
    <w:rsid w:val="00527490"/>
    <w:rsid w:val="0052754C"/>
    <w:rsid w:val="0052797B"/>
    <w:rsid w:val="00527AB4"/>
    <w:rsid w:val="00527C29"/>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920"/>
    <w:rsid w:val="00532A6B"/>
    <w:rsid w:val="00532A99"/>
    <w:rsid w:val="00532E62"/>
    <w:rsid w:val="00532F53"/>
    <w:rsid w:val="00532F5F"/>
    <w:rsid w:val="0053317D"/>
    <w:rsid w:val="00533364"/>
    <w:rsid w:val="0053343C"/>
    <w:rsid w:val="00533489"/>
    <w:rsid w:val="00533C15"/>
    <w:rsid w:val="00533D02"/>
    <w:rsid w:val="00533D16"/>
    <w:rsid w:val="00533DDD"/>
    <w:rsid w:val="00533F16"/>
    <w:rsid w:val="0053467F"/>
    <w:rsid w:val="005346B1"/>
    <w:rsid w:val="00534844"/>
    <w:rsid w:val="00534A6B"/>
    <w:rsid w:val="00534CFA"/>
    <w:rsid w:val="00534D01"/>
    <w:rsid w:val="00535467"/>
    <w:rsid w:val="0053548A"/>
    <w:rsid w:val="00535776"/>
    <w:rsid w:val="005358CC"/>
    <w:rsid w:val="00536603"/>
    <w:rsid w:val="00536D4F"/>
    <w:rsid w:val="00536E7A"/>
    <w:rsid w:val="0053730C"/>
    <w:rsid w:val="00537583"/>
    <w:rsid w:val="005376A7"/>
    <w:rsid w:val="0053790F"/>
    <w:rsid w:val="00537B9F"/>
    <w:rsid w:val="00537CD0"/>
    <w:rsid w:val="00540056"/>
    <w:rsid w:val="005400C6"/>
    <w:rsid w:val="00540308"/>
    <w:rsid w:val="0054076B"/>
    <w:rsid w:val="00540862"/>
    <w:rsid w:val="00540A52"/>
    <w:rsid w:val="00540AD4"/>
    <w:rsid w:val="00540B6D"/>
    <w:rsid w:val="00540C13"/>
    <w:rsid w:val="00540D8B"/>
    <w:rsid w:val="00541241"/>
    <w:rsid w:val="005412EB"/>
    <w:rsid w:val="0054133E"/>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61A"/>
    <w:rsid w:val="00547A63"/>
    <w:rsid w:val="00547E00"/>
    <w:rsid w:val="005500FE"/>
    <w:rsid w:val="005501A7"/>
    <w:rsid w:val="005507FB"/>
    <w:rsid w:val="00550DAE"/>
    <w:rsid w:val="00551334"/>
    <w:rsid w:val="0055142D"/>
    <w:rsid w:val="005515D7"/>
    <w:rsid w:val="00551829"/>
    <w:rsid w:val="00551913"/>
    <w:rsid w:val="00551BF3"/>
    <w:rsid w:val="00551C98"/>
    <w:rsid w:val="00551CA2"/>
    <w:rsid w:val="00551DCB"/>
    <w:rsid w:val="00551E51"/>
    <w:rsid w:val="00552490"/>
    <w:rsid w:val="005524A3"/>
    <w:rsid w:val="00552664"/>
    <w:rsid w:val="005526A5"/>
    <w:rsid w:val="00552927"/>
    <w:rsid w:val="00552E49"/>
    <w:rsid w:val="00553305"/>
    <w:rsid w:val="00553516"/>
    <w:rsid w:val="0055359E"/>
    <w:rsid w:val="00553600"/>
    <w:rsid w:val="00553BBD"/>
    <w:rsid w:val="00553EB2"/>
    <w:rsid w:val="00553EDE"/>
    <w:rsid w:val="00554108"/>
    <w:rsid w:val="005544D3"/>
    <w:rsid w:val="00554885"/>
    <w:rsid w:val="00554DB3"/>
    <w:rsid w:val="00555015"/>
    <w:rsid w:val="0055528E"/>
    <w:rsid w:val="00555809"/>
    <w:rsid w:val="005559EC"/>
    <w:rsid w:val="00555B85"/>
    <w:rsid w:val="00555D4E"/>
    <w:rsid w:val="005560E0"/>
    <w:rsid w:val="005560E8"/>
    <w:rsid w:val="0055689C"/>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92E"/>
    <w:rsid w:val="0056099B"/>
    <w:rsid w:val="00560AAD"/>
    <w:rsid w:val="00561044"/>
    <w:rsid w:val="005611CC"/>
    <w:rsid w:val="00561266"/>
    <w:rsid w:val="005612AC"/>
    <w:rsid w:val="0056137D"/>
    <w:rsid w:val="0056154B"/>
    <w:rsid w:val="00561C6C"/>
    <w:rsid w:val="00561CA1"/>
    <w:rsid w:val="00561E11"/>
    <w:rsid w:val="00562B3C"/>
    <w:rsid w:val="00562C94"/>
    <w:rsid w:val="00562EAE"/>
    <w:rsid w:val="005633BB"/>
    <w:rsid w:val="005633F3"/>
    <w:rsid w:val="00563625"/>
    <w:rsid w:val="00563897"/>
    <w:rsid w:val="005638E0"/>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DA5"/>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D4F"/>
    <w:rsid w:val="00574002"/>
    <w:rsid w:val="005742FE"/>
    <w:rsid w:val="00574564"/>
    <w:rsid w:val="005746EE"/>
    <w:rsid w:val="005748ED"/>
    <w:rsid w:val="00574944"/>
    <w:rsid w:val="00574A60"/>
    <w:rsid w:val="00574C19"/>
    <w:rsid w:val="0057516F"/>
    <w:rsid w:val="0057539C"/>
    <w:rsid w:val="005753D7"/>
    <w:rsid w:val="00575A76"/>
    <w:rsid w:val="00575A78"/>
    <w:rsid w:val="00575AC0"/>
    <w:rsid w:val="00575C3B"/>
    <w:rsid w:val="00575E64"/>
    <w:rsid w:val="00576308"/>
    <w:rsid w:val="00576435"/>
    <w:rsid w:val="005764D4"/>
    <w:rsid w:val="005766E6"/>
    <w:rsid w:val="005768C4"/>
    <w:rsid w:val="00576CD4"/>
    <w:rsid w:val="00576FAF"/>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A82"/>
    <w:rsid w:val="00581BB2"/>
    <w:rsid w:val="00581C4C"/>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4633"/>
    <w:rsid w:val="00584BF0"/>
    <w:rsid w:val="0058501B"/>
    <w:rsid w:val="00585207"/>
    <w:rsid w:val="005854D0"/>
    <w:rsid w:val="005854E9"/>
    <w:rsid w:val="0058563C"/>
    <w:rsid w:val="0058569D"/>
    <w:rsid w:val="00585858"/>
    <w:rsid w:val="00585AAB"/>
    <w:rsid w:val="00585B3E"/>
    <w:rsid w:val="00585B62"/>
    <w:rsid w:val="00585D5F"/>
    <w:rsid w:val="00585D91"/>
    <w:rsid w:val="005860D9"/>
    <w:rsid w:val="0058610C"/>
    <w:rsid w:val="00586642"/>
    <w:rsid w:val="0058672B"/>
    <w:rsid w:val="00586800"/>
    <w:rsid w:val="00586978"/>
    <w:rsid w:val="00586AFF"/>
    <w:rsid w:val="00586C1D"/>
    <w:rsid w:val="00586E90"/>
    <w:rsid w:val="005875C8"/>
    <w:rsid w:val="00587861"/>
    <w:rsid w:val="005878A0"/>
    <w:rsid w:val="00587DDB"/>
    <w:rsid w:val="00587F01"/>
    <w:rsid w:val="00587FCC"/>
    <w:rsid w:val="005900A4"/>
    <w:rsid w:val="00590222"/>
    <w:rsid w:val="00590354"/>
    <w:rsid w:val="00590368"/>
    <w:rsid w:val="005905ED"/>
    <w:rsid w:val="00590798"/>
    <w:rsid w:val="00590D8A"/>
    <w:rsid w:val="0059111B"/>
    <w:rsid w:val="00591415"/>
    <w:rsid w:val="0059145A"/>
    <w:rsid w:val="0059154B"/>
    <w:rsid w:val="0059168A"/>
    <w:rsid w:val="005917D5"/>
    <w:rsid w:val="005918C7"/>
    <w:rsid w:val="00591D65"/>
    <w:rsid w:val="00591FF6"/>
    <w:rsid w:val="005929E8"/>
    <w:rsid w:val="00592C9E"/>
    <w:rsid w:val="00592F4C"/>
    <w:rsid w:val="00592F59"/>
    <w:rsid w:val="00593115"/>
    <w:rsid w:val="00593248"/>
    <w:rsid w:val="0059366F"/>
    <w:rsid w:val="0059399E"/>
    <w:rsid w:val="00593B3B"/>
    <w:rsid w:val="00593C24"/>
    <w:rsid w:val="00593E93"/>
    <w:rsid w:val="0059442C"/>
    <w:rsid w:val="005945B8"/>
    <w:rsid w:val="00594739"/>
    <w:rsid w:val="0059474A"/>
    <w:rsid w:val="00594BAB"/>
    <w:rsid w:val="00594F5E"/>
    <w:rsid w:val="00595042"/>
    <w:rsid w:val="005950D1"/>
    <w:rsid w:val="005950E3"/>
    <w:rsid w:val="0059530B"/>
    <w:rsid w:val="0059599B"/>
    <w:rsid w:val="00595A00"/>
    <w:rsid w:val="00595AA8"/>
    <w:rsid w:val="005962ED"/>
    <w:rsid w:val="005966B3"/>
    <w:rsid w:val="0059675C"/>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C1B"/>
    <w:rsid w:val="005A4CB9"/>
    <w:rsid w:val="005A4D99"/>
    <w:rsid w:val="005A4DD0"/>
    <w:rsid w:val="005A55F2"/>
    <w:rsid w:val="005A597D"/>
    <w:rsid w:val="005A6675"/>
    <w:rsid w:val="005A68E4"/>
    <w:rsid w:val="005A6A6D"/>
    <w:rsid w:val="005A6E02"/>
    <w:rsid w:val="005A7107"/>
    <w:rsid w:val="005A76DB"/>
    <w:rsid w:val="005A782F"/>
    <w:rsid w:val="005A7AD0"/>
    <w:rsid w:val="005A7AF9"/>
    <w:rsid w:val="005A7D6B"/>
    <w:rsid w:val="005A7DD6"/>
    <w:rsid w:val="005B020F"/>
    <w:rsid w:val="005B0520"/>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D7"/>
    <w:rsid w:val="005B3207"/>
    <w:rsid w:val="005B355D"/>
    <w:rsid w:val="005B3620"/>
    <w:rsid w:val="005B36E8"/>
    <w:rsid w:val="005B3869"/>
    <w:rsid w:val="005B392D"/>
    <w:rsid w:val="005B3F38"/>
    <w:rsid w:val="005B457C"/>
    <w:rsid w:val="005B4BF9"/>
    <w:rsid w:val="005B5150"/>
    <w:rsid w:val="005B5885"/>
    <w:rsid w:val="005B5917"/>
    <w:rsid w:val="005B5A1B"/>
    <w:rsid w:val="005B607F"/>
    <w:rsid w:val="005B61D2"/>
    <w:rsid w:val="005B662E"/>
    <w:rsid w:val="005B66EE"/>
    <w:rsid w:val="005B6775"/>
    <w:rsid w:val="005B68C4"/>
    <w:rsid w:val="005B6A55"/>
    <w:rsid w:val="005B6D7B"/>
    <w:rsid w:val="005B729F"/>
    <w:rsid w:val="005B739B"/>
    <w:rsid w:val="005B7AD1"/>
    <w:rsid w:val="005B7B1E"/>
    <w:rsid w:val="005B7CFE"/>
    <w:rsid w:val="005B7EA9"/>
    <w:rsid w:val="005C003F"/>
    <w:rsid w:val="005C0D60"/>
    <w:rsid w:val="005C16A6"/>
    <w:rsid w:val="005C1827"/>
    <w:rsid w:val="005C18AC"/>
    <w:rsid w:val="005C1920"/>
    <w:rsid w:val="005C1A1E"/>
    <w:rsid w:val="005C1DB8"/>
    <w:rsid w:val="005C1EE1"/>
    <w:rsid w:val="005C1F7B"/>
    <w:rsid w:val="005C244B"/>
    <w:rsid w:val="005C2473"/>
    <w:rsid w:val="005C2736"/>
    <w:rsid w:val="005C27CA"/>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E00"/>
    <w:rsid w:val="005D00A0"/>
    <w:rsid w:val="005D045E"/>
    <w:rsid w:val="005D04FC"/>
    <w:rsid w:val="005D0566"/>
    <w:rsid w:val="005D0B25"/>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96F"/>
    <w:rsid w:val="005D39A7"/>
    <w:rsid w:val="005D3B42"/>
    <w:rsid w:val="005D3C0E"/>
    <w:rsid w:val="005D3EA6"/>
    <w:rsid w:val="005D41DA"/>
    <w:rsid w:val="005D46A2"/>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C52"/>
    <w:rsid w:val="005D7D59"/>
    <w:rsid w:val="005E00D8"/>
    <w:rsid w:val="005E0164"/>
    <w:rsid w:val="005E04CD"/>
    <w:rsid w:val="005E067B"/>
    <w:rsid w:val="005E07FD"/>
    <w:rsid w:val="005E0BC8"/>
    <w:rsid w:val="005E0FE3"/>
    <w:rsid w:val="005E112C"/>
    <w:rsid w:val="005E1279"/>
    <w:rsid w:val="005E1413"/>
    <w:rsid w:val="005E1636"/>
    <w:rsid w:val="005E16AF"/>
    <w:rsid w:val="005E1953"/>
    <w:rsid w:val="005E1A70"/>
    <w:rsid w:val="005E1CAA"/>
    <w:rsid w:val="005E1FF6"/>
    <w:rsid w:val="005E2470"/>
    <w:rsid w:val="005E24B5"/>
    <w:rsid w:val="005E24CB"/>
    <w:rsid w:val="005E2CE5"/>
    <w:rsid w:val="005E2E3F"/>
    <w:rsid w:val="005E2E5B"/>
    <w:rsid w:val="005E3583"/>
    <w:rsid w:val="005E38B5"/>
    <w:rsid w:val="005E3974"/>
    <w:rsid w:val="005E3E05"/>
    <w:rsid w:val="005E3E18"/>
    <w:rsid w:val="005E3EE5"/>
    <w:rsid w:val="005E4008"/>
    <w:rsid w:val="005E42FC"/>
    <w:rsid w:val="005E4451"/>
    <w:rsid w:val="005E4533"/>
    <w:rsid w:val="005E4549"/>
    <w:rsid w:val="005E4ED7"/>
    <w:rsid w:val="005E5165"/>
    <w:rsid w:val="005E51B5"/>
    <w:rsid w:val="005E5925"/>
    <w:rsid w:val="005E59FF"/>
    <w:rsid w:val="005E5BE0"/>
    <w:rsid w:val="005E5E92"/>
    <w:rsid w:val="005E6087"/>
    <w:rsid w:val="005E62A9"/>
    <w:rsid w:val="005E6671"/>
    <w:rsid w:val="005E6799"/>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E"/>
    <w:rsid w:val="005F34A9"/>
    <w:rsid w:val="005F3E96"/>
    <w:rsid w:val="005F3EB4"/>
    <w:rsid w:val="005F3FEE"/>
    <w:rsid w:val="005F403B"/>
    <w:rsid w:val="005F43DE"/>
    <w:rsid w:val="005F4579"/>
    <w:rsid w:val="005F463E"/>
    <w:rsid w:val="005F4818"/>
    <w:rsid w:val="005F496B"/>
    <w:rsid w:val="005F4A08"/>
    <w:rsid w:val="005F4B3D"/>
    <w:rsid w:val="005F4C7A"/>
    <w:rsid w:val="005F4D38"/>
    <w:rsid w:val="005F4D3E"/>
    <w:rsid w:val="005F4D81"/>
    <w:rsid w:val="005F4E25"/>
    <w:rsid w:val="005F52BF"/>
    <w:rsid w:val="005F54C5"/>
    <w:rsid w:val="005F5598"/>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723"/>
    <w:rsid w:val="005F7FCA"/>
    <w:rsid w:val="006002B3"/>
    <w:rsid w:val="006002ED"/>
    <w:rsid w:val="00600511"/>
    <w:rsid w:val="006006BF"/>
    <w:rsid w:val="00600838"/>
    <w:rsid w:val="00600884"/>
    <w:rsid w:val="006009CE"/>
    <w:rsid w:val="00600A06"/>
    <w:rsid w:val="00600A3D"/>
    <w:rsid w:val="00600CA7"/>
    <w:rsid w:val="00601271"/>
    <w:rsid w:val="006012DB"/>
    <w:rsid w:val="006014B8"/>
    <w:rsid w:val="006014E6"/>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D70"/>
    <w:rsid w:val="00605E4C"/>
    <w:rsid w:val="006061C1"/>
    <w:rsid w:val="006062E3"/>
    <w:rsid w:val="0060642C"/>
    <w:rsid w:val="0060679C"/>
    <w:rsid w:val="00606A60"/>
    <w:rsid w:val="00606D5F"/>
    <w:rsid w:val="00606F03"/>
    <w:rsid w:val="006074D5"/>
    <w:rsid w:val="00607637"/>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B29"/>
    <w:rsid w:val="00612B36"/>
    <w:rsid w:val="00612C9D"/>
    <w:rsid w:val="00612CF7"/>
    <w:rsid w:val="00612DC7"/>
    <w:rsid w:val="00612E49"/>
    <w:rsid w:val="00612F5D"/>
    <w:rsid w:val="00613030"/>
    <w:rsid w:val="00613360"/>
    <w:rsid w:val="006135C7"/>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2FF"/>
    <w:rsid w:val="00616445"/>
    <w:rsid w:val="00616627"/>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862"/>
    <w:rsid w:val="00624993"/>
    <w:rsid w:val="00624AAF"/>
    <w:rsid w:val="00624AF5"/>
    <w:rsid w:val="00624F1A"/>
    <w:rsid w:val="006253FE"/>
    <w:rsid w:val="00625622"/>
    <w:rsid w:val="00625812"/>
    <w:rsid w:val="006258CD"/>
    <w:rsid w:val="00625927"/>
    <w:rsid w:val="00625A87"/>
    <w:rsid w:val="00625CE4"/>
    <w:rsid w:val="00626089"/>
    <w:rsid w:val="00626154"/>
    <w:rsid w:val="0062637C"/>
    <w:rsid w:val="00626830"/>
    <w:rsid w:val="006269A2"/>
    <w:rsid w:val="00626C4B"/>
    <w:rsid w:val="00626D04"/>
    <w:rsid w:val="00626D25"/>
    <w:rsid w:val="00626E6F"/>
    <w:rsid w:val="00626E9A"/>
    <w:rsid w:val="00627003"/>
    <w:rsid w:val="006271EE"/>
    <w:rsid w:val="006274EA"/>
    <w:rsid w:val="0062765D"/>
    <w:rsid w:val="006279B8"/>
    <w:rsid w:val="00627BDA"/>
    <w:rsid w:val="006302FE"/>
    <w:rsid w:val="0063030A"/>
    <w:rsid w:val="0063037F"/>
    <w:rsid w:val="0063050E"/>
    <w:rsid w:val="0063066B"/>
    <w:rsid w:val="00631830"/>
    <w:rsid w:val="00631A03"/>
    <w:rsid w:val="00631A5A"/>
    <w:rsid w:val="00632104"/>
    <w:rsid w:val="006324E2"/>
    <w:rsid w:val="00632608"/>
    <w:rsid w:val="00632799"/>
    <w:rsid w:val="006329C8"/>
    <w:rsid w:val="00632AEC"/>
    <w:rsid w:val="00632EF2"/>
    <w:rsid w:val="00633117"/>
    <w:rsid w:val="0063345A"/>
    <w:rsid w:val="0063352E"/>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DFF"/>
    <w:rsid w:val="006400FF"/>
    <w:rsid w:val="0064061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A5D"/>
    <w:rsid w:val="00645B58"/>
    <w:rsid w:val="00645F7E"/>
    <w:rsid w:val="00646019"/>
    <w:rsid w:val="006465F1"/>
    <w:rsid w:val="00646800"/>
    <w:rsid w:val="0064705C"/>
    <w:rsid w:val="0064737C"/>
    <w:rsid w:val="006476DF"/>
    <w:rsid w:val="00647821"/>
    <w:rsid w:val="00647911"/>
    <w:rsid w:val="0064796B"/>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33D2"/>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CD0"/>
    <w:rsid w:val="00656FE0"/>
    <w:rsid w:val="0065704F"/>
    <w:rsid w:val="00657386"/>
    <w:rsid w:val="006573BA"/>
    <w:rsid w:val="0065759A"/>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D93"/>
    <w:rsid w:val="00662D9B"/>
    <w:rsid w:val="006636B3"/>
    <w:rsid w:val="00663804"/>
    <w:rsid w:val="00663BDA"/>
    <w:rsid w:val="00663E73"/>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EA8"/>
    <w:rsid w:val="006701AC"/>
    <w:rsid w:val="00670379"/>
    <w:rsid w:val="006705A9"/>
    <w:rsid w:val="00670612"/>
    <w:rsid w:val="00670677"/>
    <w:rsid w:val="00670813"/>
    <w:rsid w:val="00670A6B"/>
    <w:rsid w:val="00670D7B"/>
    <w:rsid w:val="006711D4"/>
    <w:rsid w:val="006714A5"/>
    <w:rsid w:val="0067163A"/>
    <w:rsid w:val="00671748"/>
    <w:rsid w:val="00671795"/>
    <w:rsid w:val="00671966"/>
    <w:rsid w:val="00671E93"/>
    <w:rsid w:val="00671EDD"/>
    <w:rsid w:val="00672610"/>
    <w:rsid w:val="00672AFF"/>
    <w:rsid w:val="00673024"/>
    <w:rsid w:val="0067333E"/>
    <w:rsid w:val="00673514"/>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763"/>
    <w:rsid w:val="006767B2"/>
    <w:rsid w:val="006769DB"/>
    <w:rsid w:val="00676E47"/>
    <w:rsid w:val="006774A8"/>
    <w:rsid w:val="00677D32"/>
    <w:rsid w:val="00677E7A"/>
    <w:rsid w:val="00677E9D"/>
    <w:rsid w:val="0068008F"/>
    <w:rsid w:val="006801DF"/>
    <w:rsid w:val="00680328"/>
    <w:rsid w:val="0068034B"/>
    <w:rsid w:val="006803B4"/>
    <w:rsid w:val="006804B2"/>
    <w:rsid w:val="006805B5"/>
    <w:rsid w:val="006808CD"/>
    <w:rsid w:val="00680A82"/>
    <w:rsid w:val="00680C51"/>
    <w:rsid w:val="00680EA6"/>
    <w:rsid w:val="00680F06"/>
    <w:rsid w:val="006812DF"/>
    <w:rsid w:val="00681486"/>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81C"/>
    <w:rsid w:val="00686DA6"/>
    <w:rsid w:val="0068767D"/>
    <w:rsid w:val="006877F5"/>
    <w:rsid w:val="006878D2"/>
    <w:rsid w:val="006879B6"/>
    <w:rsid w:val="00687B04"/>
    <w:rsid w:val="00687CE0"/>
    <w:rsid w:val="00687F82"/>
    <w:rsid w:val="0069012C"/>
    <w:rsid w:val="00690819"/>
    <w:rsid w:val="00690DEE"/>
    <w:rsid w:val="00690E51"/>
    <w:rsid w:val="00690F0C"/>
    <w:rsid w:val="006912DC"/>
    <w:rsid w:val="006918B8"/>
    <w:rsid w:val="006920E3"/>
    <w:rsid w:val="00692377"/>
    <w:rsid w:val="0069240C"/>
    <w:rsid w:val="00692CB3"/>
    <w:rsid w:val="00692D6E"/>
    <w:rsid w:val="00692DE4"/>
    <w:rsid w:val="00692E89"/>
    <w:rsid w:val="00692FE0"/>
    <w:rsid w:val="00693003"/>
    <w:rsid w:val="006933A9"/>
    <w:rsid w:val="006934EE"/>
    <w:rsid w:val="00693704"/>
    <w:rsid w:val="00693859"/>
    <w:rsid w:val="00693C6D"/>
    <w:rsid w:val="00693C76"/>
    <w:rsid w:val="00693D22"/>
    <w:rsid w:val="00693DF0"/>
    <w:rsid w:val="0069403B"/>
    <w:rsid w:val="0069416A"/>
    <w:rsid w:val="006941ED"/>
    <w:rsid w:val="006944C1"/>
    <w:rsid w:val="006944EE"/>
    <w:rsid w:val="006946BF"/>
    <w:rsid w:val="00694C7C"/>
    <w:rsid w:val="00695391"/>
    <w:rsid w:val="00695464"/>
    <w:rsid w:val="006954F3"/>
    <w:rsid w:val="006956EB"/>
    <w:rsid w:val="00695779"/>
    <w:rsid w:val="00695821"/>
    <w:rsid w:val="00695828"/>
    <w:rsid w:val="00695915"/>
    <w:rsid w:val="00695AD2"/>
    <w:rsid w:val="00695AD5"/>
    <w:rsid w:val="00695C32"/>
    <w:rsid w:val="00695D14"/>
    <w:rsid w:val="00695ECD"/>
    <w:rsid w:val="00696161"/>
    <w:rsid w:val="006961A9"/>
    <w:rsid w:val="0069653E"/>
    <w:rsid w:val="00696A1B"/>
    <w:rsid w:val="00696A60"/>
    <w:rsid w:val="00696C54"/>
    <w:rsid w:val="0069706F"/>
    <w:rsid w:val="006972F2"/>
    <w:rsid w:val="00697383"/>
    <w:rsid w:val="006974BE"/>
    <w:rsid w:val="00697617"/>
    <w:rsid w:val="00697BF6"/>
    <w:rsid w:val="00697C0F"/>
    <w:rsid w:val="006A0016"/>
    <w:rsid w:val="006A04AD"/>
    <w:rsid w:val="006A051C"/>
    <w:rsid w:val="006A0A33"/>
    <w:rsid w:val="006A0CBC"/>
    <w:rsid w:val="006A0D17"/>
    <w:rsid w:val="006A1225"/>
    <w:rsid w:val="006A14D4"/>
    <w:rsid w:val="006A17D6"/>
    <w:rsid w:val="006A18E3"/>
    <w:rsid w:val="006A19AC"/>
    <w:rsid w:val="006A1D58"/>
    <w:rsid w:val="006A2054"/>
    <w:rsid w:val="006A232C"/>
    <w:rsid w:val="006A240E"/>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A42"/>
    <w:rsid w:val="006C0A62"/>
    <w:rsid w:val="006C0BC2"/>
    <w:rsid w:val="006C12EE"/>
    <w:rsid w:val="006C17C8"/>
    <w:rsid w:val="006C1F3B"/>
    <w:rsid w:val="006C1F5F"/>
    <w:rsid w:val="006C2275"/>
    <w:rsid w:val="006C22C2"/>
    <w:rsid w:val="006C27F3"/>
    <w:rsid w:val="006C2833"/>
    <w:rsid w:val="006C2ABF"/>
    <w:rsid w:val="006C331B"/>
    <w:rsid w:val="006C3356"/>
    <w:rsid w:val="006C3583"/>
    <w:rsid w:val="006C392D"/>
    <w:rsid w:val="006C3A0D"/>
    <w:rsid w:val="006C3A25"/>
    <w:rsid w:val="006C3F89"/>
    <w:rsid w:val="006C42D0"/>
    <w:rsid w:val="006C4920"/>
    <w:rsid w:val="006C49D0"/>
    <w:rsid w:val="006C4CD6"/>
    <w:rsid w:val="006C4F2B"/>
    <w:rsid w:val="006C5147"/>
    <w:rsid w:val="006C5383"/>
    <w:rsid w:val="006C56F0"/>
    <w:rsid w:val="006C57D7"/>
    <w:rsid w:val="006C58A2"/>
    <w:rsid w:val="006C5901"/>
    <w:rsid w:val="006C5AF2"/>
    <w:rsid w:val="006C5B91"/>
    <w:rsid w:val="006C627D"/>
    <w:rsid w:val="006C6371"/>
    <w:rsid w:val="006C6783"/>
    <w:rsid w:val="006C6C14"/>
    <w:rsid w:val="006C6DBB"/>
    <w:rsid w:val="006C6DE7"/>
    <w:rsid w:val="006C6EA1"/>
    <w:rsid w:val="006C6F83"/>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242"/>
    <w:rsid w:val="006D124D"/>
    <w:rsid w:val="006D17E2"/>
    <w:rsid w:val="006D1FF6"/>
    <w:rsid w:val="006D220E"/>
    <w:rsid w:val="006D2439"/>
    <w:rsid w:val="006D2B52"/>
    <w:rsid w:val="006D2D60"/>
    <w:rsid w:val="006D2FBE"/>
    <w:rsid w:val="006D2FD8"/>
    <w:rsid w:val="006D308C"/>
    <w:rsid w:val="006D30C4"/>
    <w:rsid w:val="006D31FA"/>
    <w:rsid w:val="006D3741"/>
    <w:rsid w:val="006D3980"/>
    <w:rsid w:val="006D3AB5"/>
    <w:rsid w:val="006D3AD4"/>
    <w:rsid w:val="006D3C87"/>
    <w:rsid w:val="006D4632"/>
    <w:rsid w:val="006D46FF"/>
    <w:rsid w:val="006D474C"/>
    <w:rsid w:val="006D4943"/>
    <w:rsid w:val="006D4AEC"/>
    <w:rsid w:val="006D5185"/>
    <w:rsid w:val="006D5606"/>
    <w:rsid w:val="006D595C"/>
    <w:rsid w:val="006D59F6"/>
    <w:rsid w:val="006D5A94"/>
    <w:rsid w:val="006D5DA4"/>
    <w:rsid w:val="006D5FC8"/>
    <w:rsid w:val="006D634B"/>
    <w:rsid w:val="006D6634"/>
    <w:rsid w:val="006D6664"/>
    <w:rsid w:val="006D6D0B"/>
    <w:rsid w:val="006D6DA1"/>
    <w:rsid w:val="006D6DCD"/>
    <w:rsid w:val="006D7253"/>
    <w:rsid w:val="006D7520"/>
    <w:rsid w:val="006D7607"/>
    <w:rsid w:val="006D79C5"/>
    <w:rsid w:val="006D7CEB"/>
    <w:rsid w:val="006D7E3B"/>
    <w:rsid w:val="006D7E6A"/>
    <w:rsid w:val="006E02E4"/>
    <w:rsid w:val="006E034F"/>
    <w:rsid w:val="006E03E8"/>
    <w:rsid w:val="006E0619"/>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D09"/>
    <w:rsid w:val="006E3003"/>
    <w:rsid w:val="006E3100"/>
    <w:rsid w:val="006E329A"/>
    <w:rsid w:val="006E34E9"/>
    <w:rsid w:val="006E373F"/>
    <w:rsid w:val="006E3746"/>
    <w:rsid w:val="006E428F"/>
    <w:rsid w:val="006E42C7"/>
    <w:rsid w:val="006E445B"/>
    <w:rsid w:val="006E446B"/>
    <w:rsid w:val="006E45C7"/>
    <w:rsid w:val="006E46BB"/>
    <w:rsid w:val="006E5078"/>
    <w:rsid w:val="006E533D"/>
    <w:rsid w:val="006E5C1E"/>
    <w:rsid w:val="006E5E6E"/>
    <w:rsid w:val="006E5EAE"/>
    <w:rsid w:val="006E5EC7"/>
    <w:rsid w:val="006E604C"/>
    <w:rsid w:val="006E677C"/>
    <w:rsid w:val="006E6A08"/>
    <w:rsid w:val="006E6A8C"/>
    <w:rsid w:val="006E72B1"/>
    <w:rsid w:val="006E773C"/>
    <w:rsid w:val="006E78A9"/>
    <w:rsid w:val="006E7B83"/>
    <w:rsid w:val="006E7BB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77E"/>
    <w:rsid w:val="006F29F4"/>
    <w:rsid w:val="006F2CFB"/>
    <w:rsid w:val="006F3718"/>
    <w:rsid w:val="006F3885"/>
    <w:rsid w:val="006F39F5"/>
    <w:rsid w:val="006F3D0C"/>
    <w:rsid w:val="006F3D92"/>
    <w:rsid w:val="006F3E06"/>
    <w:rsid w:val="006F3F85"/>
    <w:rsid w:val="006F410A"/>
    <w:rsid w:val="006F4212"/>
    <w:rsid w:val="006F4478"/>
    <w:rsid w:val="006F4708"/>
    <w:rsid w:val="006F4920"/>
    <w:rsid w:val="006F4B1B"/>
    <w:rsid w:val="006F4B3B"/>
    <w:rsid w:val="006F514D"/>
    <w:rsid w:val="006F51E9"/>
    <w:rsid w:val="006F5318"/>
    <w:rsid w:val="006F533B"/>
    <w:rsid w:val="006F5A05"/>
    <w:rsid w:val="006F5D54"/>
    <w:rsid w:val="006F5F74"/>
    <w:rsid w:val="006F63BF"/>
    <w:rsid w:val="006F6631"/>
    <w:rsid w:val="006F6BB8"/>
    <w:rsid w:val="006F7074"/>
    <w:rsid w:val="006F724C"/>
    <w:rsid w:val="006F7349"/>
    <w:rsid w:val="006F743F"/>
    <w:rsid w:val="006F75AF"/>
    <w:rsid w:val="006F75EA"/>
    <w:rsid w:val="006F7666"/>
    <w:rsid w:val="006F76DD"/>
    <w:rsid w:val="006F77CA"/>
    <w:rsid w:val="006F7AE2"/>
    <w:rsid w:val="006F7C4C"/>
    <w:rsid w:val="00700340"/>
    <w:rsid w:val="00700DB5"/>
    <w:rsid w:val="00700E53"/>
    <w:rsid w:val="00701121"/>
    <w:rsid w:val="00701DE5"/>
    <w:rsid w:val="00701E24"/>
    <w:rsid w:val="00701E91"/>
    <w:rsid w:val="007026E7"/>
    <w:rsid w:val="00702955"/>
    <w:rsid w:val="00702A88"/>
    <w:rsid w:val="00702CE6"/>
    <w:rsid w:val="00702F09"/>
    <w:rsid w:val="00703445"/>
    <w:rsid w:val="007035D4"/>
    <w:rsid w:val="007036E8"/>
    <w:rsid w:val="00703D53"/>
    <w:rsid w:val="00703D56"/>
    <w:rsid w:val="00704119"/>
    <w:rsid w:val="00704355"/>
    <w:rsid w:val="00704637"/>
    <w:rsid w:val="00704694"/>
    <w:rsid w:val="0070477F"/>
    <w:rsid w:val="007047B3"/>
    <w:rsid w:val="007047F9"/>
    <w:rsid w:val="00704CBD"/>
    <w:rsid w:val="0070503C"/>
    <w:rsid w:val="007055E7"/>
    <w:rsid w:val="00705652"/>
    <w:rsid w:val="0070597F"/>
    <w:rsid w:val="0070610A"/>
    <w:rsid w:val="00706490"/>
    <w:rsid w:val="0070678F"/>
    <w:rsid w:val="00706BBB"/>
    <w:rsid w:val="007071D5"/>
    <w:rsid w:val="0070724D"/>
    <w:rsid w:val="007078A0"/>
    <w:rsid w:val="00707AC9"/>
    <w:rsid w:val="00707B16"/>
    <w:rsid w:val="00707B61"/>
    <w:rsid w:val="007106DC"/>
    <w:rsid w:val="0071075B"/>
    <w:rsid w:val="0071079B"/>
    <w:rsid w:val="007107CF"/>
    <w:rsid w:val="00710BF6"/>
    <w:rsid w:val="00711232"/>
    <w:rsid w:val="0071135B"/>
    <w:rsid w:val="007116E8"/>
    <w:rsid w:val="00711B93"/>
    <w:rsid w:val="00711D76"/>
    <w:rsid w:val="00712043"/>
    <w:rsid w:val="00712221"/>
    <w:rsid w:val="0071248D"/>
    <w:rsid w:val="0071261F"/>
    <w:rsid w:val="007126FB"/>
    <w:rsid w:val="00712733"/>
    <w:rsid w:val="00712889"/>
    <w:rsid w:val="0071289E"/>
    <w:rsid w:val="00712A17"/>
    <w:rsid w:val="00712BDF"/>
    <w:rsid w:val="00712DAB"/>
    <w:rsid w:val="00712E9D"/>
    <w:rsid w:val="00712FD6"/>
    <w:rsid w:val="0071304F"/>
    <w:rsid w:val="007131F9"/>
    <w:rsid w:val="00713738"/>
    <w:rsid w:val="00713A03"/>
    <w:rsid w:val="00713FA4"/>
    <w:rsid w:val="00714236"/>
    <w:rsid w:val="007146EB"/>
    <w:rsid w:val="0071476E"/>
    <w:rsid w:val="00714A2A"/>
    <w:rsid w:val="00714B1B"/>
    <w:rsid w:val="00714DEB"/>
    <w:rsid w:val="007150A1"/>
    <w:rsid w:val="0071530B"/>
    <w:rsid w:val="00715383"/>
    <w:rsid w:val="007154B7"/>
    <w:rsid w:val="0071556E"/>
    <w:rsid w:val="007157AD"/>
    <w:rsid w:val="00715D0F"/>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79"/>
    <w:rsid w:val="0072110C"/>
    <w:rsid w:val="00721271"/>
    <w:rsid w:val="007213E3"/>
    <w:rsid w:val="007215C7"/>
    <w:rsid w:val="00721626"/>
    <w:rsid w:val="0072163B"/>
    <w:rsid w:val="00721889"/>
    <w:rsid w:val="00721B50"/>
    <w:rsid w:val="00721E9F"/>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A25"/>
    <w:rsid w:val="00741CCF"/>
    <w:rsid w:val="00741E48"/>
    <w:rsid w:val="00741FB3"/>
    <w:rsid w:val="00742330"/>
    <w:rsid w:val="00742848"/>
    <w:rsid w:val="00742BA9"/>
    <w:rsid w:val="00743488"/>
    <w:rsid w:val="007442E2"/>
    <w:rsid w:val="00744411"/>
    <w:rsid w:val="00744536"/>
    <w:rsid w:val="00744604"/>
    <w:rsid w:val="0074486B"/>
    <w:rsid w:val="00744A2D"/>
    <w:rsid w:val="00744BF9"/>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C3"/>
    <w:rsid w:val="00746EA1"/>
    <w:rsid w:val="00747349"/>
    <w:rsid w:val="00747415"/>
    <w:rsid w:val="00747533"/>
    <w:rsid w:val="007477D4"/>
    <w:rsid w:val="00747D8E"/>
    <w:rsid w:val="007501DE"/>
    <w:rsid w:val="00750209"/>
    <w:rsid w:val="0075072B"/>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DE2"/>
    <w:rsid w:val="00752DF6"/>
    <w:rsid w:val="00752EFA"/>
    <w:rsid w:val="007533CC"/>
    <w:rsid w:val="00753CA4"/>
    <w:rsid w:val="0075403E"/>
    <w:rsid w:val="007542BE"/>
    <w:rsid w:val="00754544"/>
    <w:rsid w:val="00754619"/>
    <w:rsid w:val="00754627"/>
    <w:rsid w:val="00755082"/>
    <w:rsid w:val="007551B4"/>
    <w:rsid w:val="007553C1"/>
    <w:rsid w:val="007553D1"/>
    <w:rsid w:val="0075550E"/>
    <w:rsid w:val="00755621"/>
    <w:rsid w:val="00755A5F"/>
    <w:rsid w:val="00755E9C"/>
    <w:rsid w:val="007562A2"/>
    <w:rsid w:val="0075674C"/>
    <w:rsid w:val="00756768"/>
    <w:rsid w:val="00756779"/>
    <w:rsid w:val="007567FE"/>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197"/>
    <w:rsid w:val="007634C8"/>
    <w:rsid w:val="007637A4"/>
    <w:rsid w:val="00763973"/>
    <w:rsid w:val="00764087"/>
    <w:rsid w:val="0076441F"/>
    <w:rsid w:val="007645A4"/>
    <w:rsid w:val="007649A8"/>
    <w:rsid w:val="00764ECF"/>
    <w:rsid w:val="007653DF"/>
    <w:rsid w:val="00765B60"/>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705B3"/>
    <w:rsid w:val="00770726"/>
    <w:rsid w:val="00770B7D"/>
    <w:rsid w:val="00770BCD"/>
    <w:rsid w:val="00770C8E"/>
    <w:rsid w:val="00770CCC"/>
    <w:rsid w:val="00770F56"/>
    <w:rsid w:val="00771407"/>
    <w:rsid w:val="007716A5"/>
    <w:rsid w:val="007719FF"/>
    <w:rsid w:val="00771BD8"/>
    <w:rsid w:val="00771C80"/>
    <w:rsid w:val="00772578"/>
    <w:rsid w:val="007728DA"/>
    <w:rsid w:val="00772BF7"/>
    <w:rsid w:val="00772F0B"/>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F8"/>
    <w:rsid w:val="00781B0F"/>
    <w:rsid w:val="00781D31"/>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FD"/>
    <w:rsid w:val="007850C4"/>
    <w:rsid w:val="00785401"/>
    <w:rsid w:val="00785591"/>
    <w:rsid w:val="007858A1"/>
    <w:rsid w:val="0078590B"/>
    <w:rsid w:val="00785D5B"/>
    <w:rsid w:val="00785D5C"/>
    <w:rsid w:val="00785EC4"/>
    <w:rsid w:val="00785FC8"/>
    <w:rsid w:val="00786497"/>
    <w:rsid w:val="007864C9"/>
    <w:rsid w:val="007866AD"/>
    <w:rsid w:val="00786C52"/>
    <w:rsid w:val="00787085"/>
    <w:rsid w:val="00787095"/>
    <w:rsid w:val="00787180"/>
    <w:rsid w:val="00787242"/>
    <w:rsid w:val="0078736C"/>
    <w:rsid w:val="007874C6"/>
    <w:rsid w:val="007876AD"/>
    <w:rsid w:val="007876ED"/>
    <w:rsid w:val="007878F5"/>
    <w:rsid w:val="00787A33"/>
    <w:rsid w:val="00787BDD"/>
    <w:rsid w:val="00787FD9"/>
    <w:rsid w:val="00790272"/>
    <w:rsid w:val="007903B0"/>
    <w:rsid w:val="0079044C"/>
    <w:rsid w:val="0079051F"/>
    <w:rsid w:val="007905D9"/>
    <w:rsid w:val="00790615"/>
    <w:rsid w:val="00790678"/>
    <w:rsid w:val="0079087B"/>
    <w:rsid w:val="00791335"/>
    <w:rsid w:val="00791384"/>
    <w:rsid w:val="007915E8"/>
    <w:rsid w:val="00791645"/>
    <w:rsid w:val="00791724"/>
    <w:rsid w:val="007917E2"/>
    <w:rsid w:val="00791A8D"/>
    <w:rsid w:val="00792262"/>
    <w:rsid w:val="0079237A"/>
    <w:rsid w:val="00792A19"/>
    <w:rsid w:val="00792AFA"/>
    <w:rsid w:val="00792C55"/>
    <w:rsid w:val="00792E29"/>
    <w:rsid w:val="007936D4"/>
    <w:rsid w:val="0079373A"/>
    <w:rsid w:val="0079393D"/>
    <w:rsid w:val="00793C8C"/>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26B"/>
    <w:rsid w:val="007A2436"/>
    <w:rsid w:val="007A2610"/>
    <w:rsid w:val="007A2B27"/>
    <w:rsid w:val="007A2D18"/>
    <w:rsid w:val="007A2FFE"/>
    <w:rsid w:val="007A3216"/>
    <w:rsid w:val="007A34A0"/>
    <w:rsid w:val="007A34E3"/>
    <w:rsid w:val="007A3A35"/>
    <w:rsid w:val="007A3BB9"/>
    <w:rsid w:val="007A3E99"/>
    <w:rsid w:val="007A3EAC"/>
    <w:rsid w:val="007A430E"/>
    <w:rsid w:val="007A43E1"/>
    <w:rsid w:val="007A440B"/>
    <w:rsid w:val="007A45F6"/>
    <w:rsid w:val="007A47E9"/>
    <w:rsid w:val="007A4A90"/>
    <w:rsid w:val="007A4B70"/>
    <w:rsid w:val="007A4B95"/>
    <w:rsid w:val="007A51D4"/>
    <w:rsid w:val="007A5687"/>
    <w:rsid w:val="007A570C"/>
    <w:rsid w:val="007A57D6"/>
    <w:rsid w:val="007A58A2"/>
    <w:rsid w:val="007A59B6"/>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B00CB"/>
    <w:rsid w:val="007B016B"/>
    <w:rsid w:val="007B0860"/>
    <w:rsid w:val="007B0A37"/>
    <w:rsid w:val="007B0B3F"/>
    <w:rsid w:val="007B0DB1"/>
    <w:rsid w:val="007B1346"/>
    <w:rsid w:val="007B154D"/>
    <w:rsid w:val="007B17BB"/>
    <w:rsid w:val="007B1B41"/>
    <w:rsid w:val="007B1C4E"/>
    <w:rsid w:val="007B1CF9"/>
    <w:rsid w:val="007B1D7E"/>
    <w:rsid w:val="007B1D8E"/>
    <w:rsid w:val="007B1DD6"/>
    <w:rsid w:val="007B2398"/>
    <w:rsid w:val="007B2741"/>
    <w:rsid w:val="007B279A"/>
    <w:rsid w:val="007B2A9B"/>
    <w:rsid w:val="007B2D13"/>
    <w:rsid w:val="007B2E8C"/>
    <w:rsid w:val="007B354F"/>
    <w:rsid w:val="007B3827"/>
    <w:rsid w:val="007B38F7"/>
    <w:rsid w:val="007B3919"/>
    <w:rsid w:val="007B3B9F"/>
    <w:rsid w:val="007B3CB7"/>
    <w:rsid w:val="007B42FE"/>
    <w:rsid w:val="007B44D3"/>
    <w:rsid w:val="007B458D"/>
    <w:rsid w:val="007B463E"/>
    <w:rsid w:val="007B484D"/>
    <w:rsid w:val="007B4CB6"/>
    <w:rsid w:val="007B4EA6"/>
    <w:rsid w:val="007B4F32"/>
    <w:rsid w:val="007B5028"/>
    <w:rsid w:val="007B50BF"/>
    <w:rsid w:val="007B50DA"/>
    <w:rsid w:val="007B523E"/>
    <w:rsid w:val="007B53BC"/>
    <w:rsid w:val="007B5BE7"/>
    <w:rsid w:val="007B6717"/>
    <w:rsid w:val="007B6733"/>
    <w:rsid w:val="007B6894"/>
    <w:rsid w:val="007B6A22"/>
    <w:rsid w:val="007B6F68"/>
    <w:rsid w:val="007B725A"/>
    <w:rsid w:val="007B72C2"/>
    <w:rsid w:val="007B771D"/>
    <w:rsid w:val="007B786C"/>
    <w:rsid w:val="007B7B5D"/>
    <w:rsid w:val="007B7DB6"/>
    <w:rsid w:val="007B7DD9"/>
    <w:rsid w:val="007C0625"/>
    <w:rsid w:val="007C06C5"/>
    <w:rsid w:val="007C074E"/>
    <w:rsid w:val="007C0A69"/>
    <w:rsid w:val="007C0BB0"/>
    <w:rsid w:val="007C0DEC"/>
    <w:rsid w:val="007C0FEE"/>
    <w:rsid w:val="007C111B"/>
    <w:rsid w:val="007C128E"/>
    <w:rsid w:val="007C13D1"/>
    <w:rsid w:val="007C1643"/>
    <w:rsid w:val="007C16B3"/>
    <w:rsid w:val="007C2372"/>
    <w:rsid w:val="007C237B"/>
    <w:rsid w:val="007C2503"/>
    <w:rsid w:val="007C2787"/>
    <w:rsid w:val="007C2880"/>
    <w:rsid w:val="007C28AF"/>
    <w:rsid w:val="007C2B0A"/>
    <w:rsid w:val="007C2B2D"/>
    <w:rsid w:val="007C3217"/>
    <w:rsid w:val="007C333C"/>
    <w:rsid w:val="007C34F7"/>
    <w:rsid w:val="007C36D7"/>
    <w:rsid w:val="007C36E2"/>
    <w:rsid w:val="007C37A8"/>
    <w:rsid w:val="007C37FC"/>
    <w:rsid w:val="007C3D74"/>
    <w:rsid w:val="007C3FA7"/>
    <w:rsid w:val="007C40A3"/>
    <w:rsid w:val="007C46CC"/>
    <w:rsid w:val="007C4C82"/>
    <w:rsid w:val="007C4CA0"/>
    <w:rsid w:val="007C4EE5"/>
    <w:rsid w:val="007C513B"/>
    <w:rsid w:val="007C576E"/>
    <w:rsid w:val="007C58D5"/>
    <w:rsid w:val="007C5E9E"/>
    <w:rsid w:val="007C5F04"/>
    <w:rsid w:val="007C61F4"/>
    <w:rsid w:val="007C6358"/>
    <w:rsid w:val="007C63BC"/>
    <w:rsid w:val="007C6490"/>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457"/>
    <w:rsid w:val="007D04CA"/>
    <w:rsid w:val="007D0505"/>
    <w:rsid w:val="007D0644"/>
    <w:rsid w:val="007D073D"/>
    <w:rsid w:val="007D078B"/>
    <w:rsid w:val="007D0A0D"/>
    <w:rsid w:val="007D0B8C"/>
    <w:rsid w:val="007D0B8F"/>
    <w:rsid w:val="007D0CFE"/>
    <w:rsid w:val="007D0EA4"/>
    <w:rsid w:val="007D117C"/>
    <w:rsid w:val="007D11D6"/>
    <w:rsid w:val="007D1306"/>
    <w:rsid w:val="007D1381"/>
    <w:rsid w:val="007D1417"/>
    <w:rsid w:val="007D1522"/>
    <w:rsid w:val="007D17FC"/>
    <w:rsid w:val="007D186B"/>
    <w:rsid w:val="007D20E6"/>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AE4"/>
    <w:rsid w:val="007D6D90"/>
    <w:rsid w:val="007D6D9D"/>
    <w:rsid w:val="007D6E3D"/>
    <w:rsid w:val="007D709F"/>
    <w:rsid w:val="007D711D"/>
    <w:rsid w:val="007D7185"/>
    <w:rsid w:val="007D72AD"/>
    <w:rsid w:val="007D7514"/>
    <w:rsid w:val="007D751E"/>
    <w:rsid w:val="007D75AF"/>
    <w:rsid w:val="007D7766"/>
    <w:rsid w:val="007D7CD7"/>
    <w:rsid w:val="007E028C"/>
    <w:rsid w:val="007E032D"/>
    <w:rsid w:val="007E049A"/>
    <w:rsid w:val="007E0922"/>
    <w:rsid w:val="007E0966"/>
    <w:rsid w:val="007E0B8B"/>
    <w:rsid w:val="007E0DF6"/>
    <w:rsid w:val="007E0FF8"/>
    <w:rsid w:val="007E1510"/>
    <w:rsid w:val="007E17A1"/>
    <w:rsid w:val="007E1ABC"/>
    <w:rsid w:val="007E1C1A"/>
    <w:rsid w:val="007E1C5C"/>
    <w:rsid w:val="007E1D96"/>
    <w:rsid w:val="007E2261"/>
    <w:rsid w:val="007E2426"/>
    <w:rsid w:val="007E2432"/>
    <w:rsid w:val="007E255F"/>
    <w:rsid w:val="007E2581"/>
    <w:rsid w:val="007E281D"/>
    <w:rsid w:val="007E2954"/>
    <w:rsid w:val="007E2B19"/>
    <w:rsid w:val="007E2E55"/>
    <w:rsid w:val="007E2E80"/>
    <w:rsid w:val="007E3148"/>
    <w:rsid w:val="007E3226"/>
    <w:rsid w:val="007E3EF4"/>
    <w:rsid w:val="007E4236"/>
    <w:rsid w:val="007E45A9"/>
    <w:rsid w:val="007E5064"/>
    <w:rsid w:val="007E5186"/>
    <w:rsid w:val="007E51B1"/>
    <w:rsid w:val="007E52BD"/>
    <w:rsid w:val="007E5371"/>
    <w:rsid w:val="007E5447"/>
    <w:rsid w:val="007E5494"/>
    <w:rsid w:val="007E5D32"/>
    <w:rsid w:val="007E5DE8"/>
    <w:rsid w:val="007E5F83"/>
    <w:rsid w:val="007E679B"/>
    <w:rsid w:val="007E67B3"/>
    <w:rsid w:val="007E6902"/>
    <w:rsid w:val="007E69F2"/>
    <w:rsid w:val="007E6C80"/>
    <w:rsid w:val="007E6CB7"/>
    <w:rsid w:val="007E74FF"/>
    <w:rsid w:val="007E75C1"/>
    <w:rsid w:val="007E7603"/>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2F3"/>
    <w:rsid w:val="007F6339"/>
    <w:rsid w:val="007F676C"/>
    <w:rsid w:val="007F6A44"/>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AB5"/>
    <w:rsid w:val="00801ACC"/>
    <w:rsid w:val="00801F75"/>
    <w:rsid w:val="008020E3"/>
    <w:rsid w:val="0080217A"/>
    <w:rsid w:val="00802180"/>
    <w:rsid w:val="0080223E"/>
    <w:rsid w:val="00802276"/>
    <w:rsid w:val="008025CD"/>
    <w:rsid w:val="00802A66"/>
    <w:rsid w:val="00802C17"/>
    <w:rsid w:val="00802C80"/>
    <w:rsid w:val="008032AF"/>
    <w:rsid w:val="008034AA"/>
    <w:rsid w:val="00803644"/>
    <w:rsid w:val="00803659"/>
    <w:rsid w:val="00803A9B"/>
    <w:rsid w:val="00803BCB"/>
    <w:rsid w:val="00803E8B"/>
    <w:rsid w:val="00804175"/>
    <w:rsid w:val="008043F4"/>
    <w:rsid w:val="0080491B"/>
    <w:rsid w:val="00804961"/>
    <w:rsid w:val="0080516A"/>
    <w:rsid w:val="0080524C"/>
    <w:rsid w:val="008057FC"/>
    <w:rsid w:val="00805AC9"/>
    <w:rsid w:val="00805C1C"/>
    <w:rsid w:val="00805CC9"/>
    <w:rsid w:val="00805D92"/>
    <w:rsid w:val="00805E31"/>
    <w:rsid w:val="00805FB7"/>
    <w:rsid w:val="00806145"/>
    <w:rsid w:val="00806189"/>
    <w:rsid w:val="00806390"/>
    <w:rsid w:val="0080664E"/>
    <w:rsid w:val="00806EC7"/>
    <w:rsid w:val="00806F4F"/>
    <w:rsid w:val="008070D0"/>
    <w:rsid w:val="008071B7"/>
    <w:rsid w:val="008072C0"/>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E30"/>
    <w:rsid w:val="0081411D"/>
    <w:rsid w:val="00814216"/>
    <w:rsid w:val="00814376"/>
    <w:rsid w:val="00814BE0"/>
    <w:rsid w:val="00814E20"/>
    <w:rsid w:val="00814EEC"/>
    <w:rsid w:val="00814F19"/>
    <w:rsid w:val="00814FEB"/>
    <w:rsid w:val="0081528A"/>
    <w:rsid w:val="00815357"/>
    <w:rsid w:val="008158C4"/>
    <w:rsid w:val="00815BB6"/>
    <w:rsid w:val="00815F6D"/>
    <w:rsid w:val="0081624B"/>
    <w:rsid w:val="00816972"/>
    <w:rsid w:val="00816D22"/>
    <w:rsid w:val="00816D7F"/>
    <w:rsid w:val="00816DC4"/>
    <w:rsid w:val="00816FDA"/>
    <w:rsid w:val="0081723C"/>
    <w:rsid w:val="00817271"/>
    <w:rsid w:val="008173C1"/>
    <w:rsid w:val="008175C0"/>
    <w:rsid w:val="0081769B"/>
    <w:rsid w:val="00817792"/>
    <w:rsid w:val="00817DDD"/>
    <w:rsid w:val="00817FC9"/>
    <w:rsid w:val="00820464"/>
    <w:rsid w:val="00820B02"/>
    <w:rsid w:val="00820D91"/>
    <w:rsid w:val="00820E51"/>
    <w:rsid w:val="008211B9"/>
    <w:rsid w:val="0082121B"/>
    <w:rsid w:val="0082169C"/>
    <w:rsid w:val="00821A87"/>
    <w:rsid w:val="00821A8A"/>
    <w:rsid w:val="00821BB1"/>
    <w:rsid w:val="00821C26"/>
    <w:rsid w:val="00821C73"/>
    <w:rsid w:val="00821C89"/>
    <w:rsid w:val="008227A0"/>
    <w:rsid w:val="008229C5"/>
    <w:rsid w:val="00822A75"/>
    <w:rsid w:val="00822D59"/>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670"/>
    <w:rsid w:val="00830BA9"/>
    <w:rsid w:val="00830E09"/>
    <w:rsid w:val="00830F9B"/>
    <w:rsid w:val="00831365"/>
    <w:rsid w:val="008314EE"/>
    <w:rsid w:val="00831B47"/>
    <w:rsid w:val="00831B5E"/>
    <w:rsid w:val="00831BD5"/>
    <w:rsid w:val="00831C8A"/>
    <w:rsid w:val="00831C94"/>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DC3"/>
    <w:rsid w:val="00835E2A"/>
    <w:rsid w:val="00835FB8"/>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EB6"/>
    <w:rsid w:val="008411BA"/>
    <w:rsid w:val="008415E6"/>
    <w:rsid w:val="008416BD"/>
    <w:rsid w:val="00841711"/>
    <w:rsid w:val="008418CA"/>
    <w:rsid w:val="00841A3F"/>
    <w:rsid w:val="00841ED8"/>
    <w:rsid w:val="008420B8"/>
    <w:rsid w:val="00842344"/>
    <w:rsid w:val="00842478"/>
    <w:rsid w:val="008425D0"/>
    <w:rsid w:val="008426F0"/>
    <w:rsid w:val="00842858"/>
    <w:rsid w:val="0084285F"/>
    <w:rsid w:val="00842BCF"/>
    <w:rsid w:val="00843290"/>
    <w:rsid w:val="00843820"/>
    <w:rsid w:val="00843AFD"/>
    <w:rsid w:val="00843CAF"/>
    <w:rsid w:val="00843F6A"/>
    <w:rsid w:val="00844387"/>
    <w:rsid w:val="008443D6"/>
    <w:rsid w:val="00844443"/>
    <w:rsid w:val="008445A2"/>
    <w:rsid w:val="008448CF"/>
    <w:rsid w:val="008448EA"/>
    <w:rsid w:val="00844B1F"/>
    <w:rsid w:val="00844C7C"/>
    <w:rsid w:val="00844CE1"/>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5013A"/>
    <w:rsid w:val="008505F3"/>
    <w:rsid w:val="008506B3"/>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BBF"/>
    <w:rsid w:val="00852D24"/>
    <w:rsid w:val="00853049"/>
    <w:rsid w:val="008532CC"/>
    <w:rsid w:val="00853365"/>
    <w:rsid w:val="008536FE"/>
    <w:rsid w:val="00853974"/>
    <w:rsid w:val="00853A97"/>
    <w:rsid w:val="00853D34"/>
    <w:rsid w:val="00853D8E"/>
    <w:rsid w:val="00853DF0"/>
    <w:rsid w:val="0085411D"/>
    <w:rsid w:val="008542A2"/>
    <w:rsid w:val="00854359"/>
    <w:rsid w:val="00854731"/>
    <w:rsid w:val="00854751"/>
    <w:rsid w:val="008547FE"/>
    <w:rsid w:val="008548F6"/>
    <w:rsid w:val="00854A18"/>
    <w:rsid w:val="00854A89"/>
    <w:rsid w:val="00854E46"/>
    <w:rsid w:val="00855090"/>
    <w:rsid w:val="008551FA"/>
    <w:rsid w:val="0085520E"/>
    <w:rsid w:val="008553D7"/>
    <w:rsid w:val="008554C3"/>
    <w:rsid w:val="00855640"/>
    <w:rsid w:val="008556CD"/>
    <w:rsid w:val="00855745"/>
    <w:rsid w:val="00855B35"/>
    <w:rsid w:val="00855BBC"/>
    <w:rsid w:val="00855D82"/>
    <w:rsid w:val="008561E2"/>
    <w:rsid w:val="00856237"/>
    <w:rsid w:val="00856368"/>
    <w:rsid w:val="0085657D"/>
    <w:rsid w:val="00856612"/>
    <w:rsid w:val="00856BBD"/>
    <w:rsid w:val="00856D1B"/>
    <w:rsid w:val="00856D95"/>
    <w:rsid w:val="00856DF3"/>
    <w:rsid w:val="008577D9"/>
    <w:rsid w:val="00857D22"/>
    <w:rsid w:val="00857E05"/>
    <w:rsid w:val="00860909"/>
    <w:rsid w:val="00860AAD"/>
    <w:rsid w:val="00860E09"/>
    <w:rsid w:val="00860FDC"/>
    <w:rsid w:val="00860FF1"/>
    <w:rsid w:val="0086115D"/>
    <w:rsid w:val="008612B0"/>
    <w:rsid w:val="008612F8"/>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A11"/>
    <w:rsid w:val="00864B23"/>
    <w:rsid w:val="00864DDF"/>
    <w:rsid w:val="0086511E"/>
    <w:rsid w:val="0086524D"/>
    <w:rsid w:val="0086530E"/>
    <w:rsid w:val="008654DA"/>
    <w:rsid w:val="00865AA7"/>
    <w:rsid w:val="00865AE3"/>
    <w:rsid w:val="00865BC0"/>
    <w:rsid w:val="00865D3B"/>
    <w:rsid w:val="00866084"/>
    <w:rsid w:val="008664A6"/>
    <w:rsid w:val="008669C5"/>
    <w:rsid w:val="0086775E"/>
    <w:rsid w:val="00867778"/>
    <w:rsid w:val="00867887"/>
    <w:rsid w:val="00867DCE"/>
    <w:rsid w:val="00867F7A"/>
    <w:rsid w:val="0087000A"/>
    <w:rsid w:val="008702B9"/>
    <w:rsid w:val="00870359"/>
    <w:rsid w:val="00870739"/>
    <w:rsid w:val="008708DD"/>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4684"/>
    <w:rsid w:val="00874830"/>
    <w:rsid w:val="0087499C"/>
    <w:rsid w:val="00874B5B"/>
    <w:rsid w:val="00874BD5"/>
    <w:rsid w:val="00874CA1"/>
    <w:rsid w:val="00874D32"/>
    <w:rsid w:val="00874DF5"/>
    <w:rsid w:val="00874E2B"/>
    <w:rsid w:val="00874F10"/>
    <w:rsid w:val="0087533D"/>
    <w:rsid w:val="0087538D"/>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5D5"/>
    <w:rsid w:val="00880809"/>
    <w:rsid w:val="00880FFF"/>
    <w:rsid w:val="008813F1"/>
    <w:rsid w:val="00881806"/>
    <w:rsid w:val="00881830"/>
    <w:rsid w:val="00881EB3"/>
    <w:rsid w:val="00881F0C"/>
    <w:rsid w:val="00882294"/>
    <w:rsid w:val="00882888"/>
    <w:rsid w:val="00882B89"/>
    <w:rsid w:val="00882D42"/>
    <w:rsid w:val="00883434"/>
    <w:rsid w:val="00883ABC"/>
    <w:rsid w:val="00883AC3"/>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478"/>
    <w:rsid w:val="008904E9"/>
    <w:rsid w:val="00890696"/>
    <w:rsid w:val="0089096B"/>
    <w:rsid w:val="00890D04"/>
    <w:rsid w:val="00891044"/>
    <w:rsid w:val="0089117A"/>
    <w:rsid w:val="00891616"/>
    <w:rsid w:val="0089177F"/>
    <w:rsid w:val="00891811"/>
    <w:rsid w:val="00891AFB"/>
    <w:rsid w:val="00891C72"/>
    <w:rsid w:val="00891D72"/>
    <w:rsid w:val="00892115"/>
    <w:rsid w:val="0089214B"/>
    <w:rsid w:val="00892249"/>
    <w:rsid w:val="008926B3"/>
    <w:rsid w:val="00892958"/>
    <w:rsid w:val="008929AC"/>
    <w:rsid w:val="008930ED"/>
    <w:rsid w:val="008931E4"/>
    <w:rsid w:val="008932A9"/>
    <w:rsid w:val="008932E0"/>
    <w:rsid w:val="008932F0"/>
    <w:rsid w:val="00893584"/>
    <w:rsid w:val="008935FB"/>
    <w:rsid w:val="008936B5"/>
    <w:rsid w:val="00893779"/>
    <w:rsid w:val="00893856"/>
    <w:rsid w:val="008939B7"/>
    <w:rsid w:val="00893BBB"/>
    <w:rsid w:val="008940B8"/>
    <w:rsid w:val="0089419E"/>
    <w:rsid w:val="00894316"/>
    <w:rsid w:val="0089438D"/>
    <w:rsid w:val="00894407"/>
    <w:rsid w:val="0089469D"/>
    <w:rsid w:val="00895323"/>
    <w:rsid w:val="00895481"/>
    <w:rsid w:val="008956FD"/>
    <w:rsid w:val="0089591A"/>
    <w:rsid w:val="00895946"/>
    <w:rsid w:val="00895A4F"/>
    <w:rsid w:val="00895B17"/>
    <w:rsid w:val="008961A9"/>
    <w:rsid w:val="008966F2"/>
    <w:rsid w:val="00896844"/>
    <w:rsid w:val="0089693B"/>
    <w:rsid w:val="00896ACE"/>
    <w:rsid w:val="00896D0C"/>
    <w:rsid w:val="00897157"/>
    <w:rsid w:val="0089766D"/>
    <w:rsid w:val="008977A3"/>
    <w:rsid w:val="0089783D"/>
    <w:rsid w:val="0089785F"/>
    <w:rsid w:val="00897B7B"/>
    <w:rsid w:val="00897D7E"/>
    <w:rsid w:val="00897DBB"/>
    <w:rsid w:val="008A042B"/>
    <w:rsid w:val="008A04A4"/>
    <w:rsid w:val="008A099B"/>
    <w:rsid w:val="008A09F6"/>
    <w:rsid w:val="008A0B3B"/>
    <w:rsid w:val="008A0B66"/>
    <w:rsid w:val="008A0E4F"/>
    <w:rsid w:val="008A0E87"/>
    <w:rsid w:val="008A152C"/>
    <w:rsid w:val="008A17CB"/>
    <w:rsid w:val="008A1B11"/>
    <w:rsid w:val="008A1C71"/>
    <w:rsid w:val="008A1D91"/>
    <w:rsid w:val="008A1E31"/>
    <w:rsid w:val="008A2441"/>
    <w:rsid w:val="008A29A5"/>
    <w:rsid w:val="008A2E2A"/>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5063"/>
    <w:rsid w:val="008A51A2"/>
    <w:rsid w:val="008A5659"/>
    <w:rsid w:val="008A5772"/>
    <w:rsid w:val="008A5BB0"/>
    <w:rsid w:val="008A5C89"/>
    <w:rsid w:val="008A5EF8"/>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9E6"/>
    <w:rsid w:val="008B0D3E"/>
    <w:rsid w:val="008B0F86"/>
    <w:rsid w:val="008B1107"/>
    <w:rsid w:val="008B1136"/>
    <w:rsid w:val="008B114F"/>
    <w:rsid w:val="008B1156"/>
    <w:rsid w:val="008B15AF"/>
    <w:rsid w:val="008B167A"/>
    <w:rsid w:val="008B19B3"/>
    <w:rsid w:val="008B1A95"/>
    <w:rsid w:val="008B2531"/>
    <w:rsid w:val="008B276B"/>
    <w:rsid w:val="008B2775"/>
    <w:rsid w:val="008B2882"/>
    <w:rsid w:val="008B2970"/>
    <w:rsid w:val="008B2E61"/>
    <w:rsid w:val="008B2F06"/>
    <w:rsid w:val="008B2F12"/>
    <w:rsid w:val="008B386D"/>
    <w:rsid w:val="008B3873"/>
    <w:rsid w:val="008B3874"/>
    <w:rsid w:val="008B390E"/>
    <w:rsid w:val="008B3B4F"/>
    <w:rsid w:val="008B3C91"/>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28"/>
    <w:rsid w:val="008C06B9"/>
    <w:rsid w:val="008C0B29"/>
    <w:rsid w:val="008C0B30"/>
    <w:rsid w:val="008C0BFD"/>
    <w:rsid w:val="008C0CC5"/>
    <w:rsid w:val="008C0EAF"/>
    <w:rsid w:val="008C0FD8"/>
    <w:rsid w:val="008C103C"/>
    <w:rsid w:val="008C113D"/>
    <w:rsid w:val="008C1829"/>
    <w:rsid w:val="008C18B0"/>
    <w:rsid w:val="008C1A51"/>
    <w:rsid w:val="008C1B99"/>
    <w:rsid w:val="008C1CD8"/>
    <w:rsid w:val="008C1CED"/>
    <w:rsid w:val="008C2212"/>
    <w:rsid w:val="008C22FC"/>
    <w:rsid w:val="008C2890"/>
    <w:rsid w:val="008C28A7"/>
    <w:rsid w:val="008C2BC6"/>
    <w:rsid w:val="008C2DBB"/>
    <w:rsid w:val="008C3165"/>
    <w:rsid w:val="008C35C1"/>
    <w:rsid w:val="008C3787"/>
    <w:rsid w:val="008C3C1B"/>
    <w:rsid w:val="008C43E9"/>
    <w:rsid w:val="008C49E0"/>
    <w:rsid w:val="008C4A49"/>
    <w:rsid w:val="008C4AE1"/>
    <w:rsid w:val="008C4B7C"/>
    <w:rsid w:val="008C4CCA"/>
    <w:rsid w:val="008C5681"/>
    <w:rsid w:val="008C578A"/>
    <w:rsid w:val="008C5809"/>
    <w:rsid w:val="008C5A12"/>
    <w:rsid w:val="008C5FF2"/>
    <w:rsid w:val="008C61CE"/>
    <w:rsid w:val="008C6215"/>
    <w:rsid w:val="008C623F"/>
    <w:rsid w:val="008C6567"/>
    <w:rsid w:val="008C65F8"/>
    <w:rsid w:val="008C6600"/>
    <w:rsid w:val="008C6647"/>
    <w:rsid w:val="008C6787"/>
    <w:rsid w:val="008C6A87"/>
    <w:rsid w:val="008C6DB3"/>
    <w:rsid w:val="008C70DD"/>
    <w:rsid w:val="008C70EC"/>
    <w:rsid w:val="008C761F"/>
    <w:rsid w:val="008C768C"/>
    <w:rsid w:val="008C77CA"/>
    <w:rsid w:val="008C7CF5"/>
    <w:rsid w:val="008C7E2B"/>
    <w:rsid w:val="008D097D"/>
    <w:rsid w:val="008D0F06"/>
    <w:rsid w:val="008D1597"/>
    <w:rsid w:val="008D163B"/>
    <w:rsid w:val="008D1F41"/>
    <w:rsid w:val="008D202A"/>
    <w:rsid w:val="008D221B"/>
    <w:rsid w:val="008D2267"/>
    <w:rsid w:val="008D2814"/>
    <w:rsid w:val="008D290C"/>
    <w:rsid w:val="008D2ACA"/>
    <w:rsid w:val="008D2C4F"/>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87"/>
    <w:rsid w:val="008D6ADD"/>
    <w:rsid w:val="008D6C76"/>
    <w:rsid w:val="008D6D05"/>
    <w:rsid w:val="008D7092"/>
    <w:rsid w:val="008D710F"/>
    <w:rsid w:val="008D72E2"/>
    <w:rsid w:val="008D7517"/>
    <w:rsid w:val="008D75CD"/>
    <w:rsid w:val="008D7622"/>
    <w:rsid w:val="008D775B"/>
    <w:rsid w:val="008D77B8"/>
    <w:rsid w:val="008D77DB"/>
    <w:rsid w:val="008D78A1"/>
    <w:rsid w:val="008D7EE6"/>
    <w:rsid w:val="008D7F23"/>
    <w:rsid w:val="008D7F9E"/>
    <w:rsid w:val="008E0316"/>
    <w:rsid w:val="008E03EF"/>
    <w:rsid w:val="008E08B2"/>
    <w:rsid w:val="008E095D"/>
    <w:rsid w:val="008E0ACE"/>
    <w:rsid w:val="008E10B3"/>
    <w:rsid w:val="008E1440"/>
    <w:rsid w:val="008E19C7"/>
    <w:rsid w:val="008E20E9"/>
    <w:rsid w:val="008E2200"/>
    <w:rsid w:val="008E234E"/>
    <w:rsid w:val="008E2BA5"/>
    <w:rsid w:val="008E2D05"/>
    <w:rsid w:val="008E31D1"/>
    <w:rsid w:val="008E35C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C37"/>
    <w:rsid w:val="008E70B8"/>
    <w:rsid w:val="008E7119"/>
    <w:rsid w:val="008E72BF"/>
    <w:rsid w:val="008E77E6"/>
    <w:rsid w:val="008E7ED6"/>
    <w:rsid w:val="008F01EF"/>
    <w:rsid w:val="008F068C"/>
    <w:rsid w:val="008F08BB"/>
    <w:rsid w:val="008F0EC2"/>
    <w:rsid w:val="008F0F61"/>
    <w:rsid w:val="008F0FC8"/>
    <w:rsid w:val="008F1107"/>
    <w:rsid w:val="008F1121"/>
    <w:rsid w:val="008F113E"/>
    <w:rsid w:val="008F1435"/>
    <w:rsid w:val="008F17D9"/>
    <w:rsid w:val="008F18B1"/>
    <w:rsid w:val="008F1A85"/>
    <w:rsid w:val="008F1DF1"/>
    <w:rsid w:val="008F2085"/>
    <w:rsid w:val="008F214D"/>
    <w:rsid w:val="008F22D9"/>
    <w:rsid w:val="008F2800"/>
    <w:rsid w:val="008F2A7E"/>
    <w:rsid w:val="008F2A87"/>
    <w:rsid w:val="008F2AE2"/>
    <w:rsid w:val="008F2D3D"/>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48B"/>
    <w:rsid w:val="008F54B1"/>
    <w:rsid w:val="008F5600"/>
    <w:rsid w:val="008F56FD"/>
    <w:rsid w:val="008F5BD6"/>
    <w:rsid w:val="008F5C63"/>
    <w:rsid w:val="008F5F9E"/>
    <w:rsid w:val="008F60A9"/>
    <w:rsid w:val="008F6219"/>
    <w:rsid w:val="008F6674"/>
    <w:rsid w:val="008F6713"/>
    <w:rsid w:val="008F6B98"/>
    <w:rsid w:val="008F719D"/>
    <w:rsid w:val="008F727C"/>
    <w:rsid w:val="008F759B"/>
    <w:rsid w:val="008F7727"/>
    <w:rsid w:val="008F7A2A"/>
    <w:rsid w:val="008F7D22"/>
    <w:rsid w:val="00900363"/>
    <w:rsid w:val="00900467"/>
    <w:rsid w:val="0090067D"/>
    <w:rsid w:val="0090089D"/>
    <w:rsid w:val="00900910"/>
    <w:rsid w:val="009009B7"/>
    <w:rsid w:val="00900BAC"/>
    <w:rsid w:val="00900D87"/>
    <w:rsid w:val="00900DCF"/>
    <w:rsid w:val="00901659"/>
    <w:rsid w:val="00901E56"/>
    <w:rsid w:val="00901F76"/>
    <w:rsid w:val="009020DF"/>
    <w:rsid w:val="00902BCD"/>
    <w:rsid w:val="00902C37"/>
    <w:rsid w:val="0090312F"/>
    <w:rsid w:val="009033CA"/>
    <w:rsid w:val="00903694"/>
    <w:rsid w:val="00903744"/>
    <w:rsid w:val="00903CA8"/>
    <w:rsid w:val="00903CC2"/>
    <w:rsid w:val="0090417A"/>
    <w:rsid w:val="009041DA"/>
    <w:rsid w:val="00904336"/>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614A"/>
    <w:rsid w:val="009062A4"/>
    <w:rsid w:val="0090642F"/>
    <w:rsid w:val="009065AD"/>
    <w:rsid w:val="009066E9"/>
    <w:rsid w:val="0090693C"/>
    <w:rsid w:val="00906B71"/>
    <w:rsid w:val="00906D8D"/>
    <w:rsid w:val="00907017"/>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B90"/>
    <w:rsid w:val="00914F30"/>
    <w:rsid w:val="00914F8D"/>
    <w:rsid w:val="0091550B"/>
    <w:rsid w:val="00915546"/>
    <w:rsid w:val="009155FF"/>
    <w:rsid w:val="009159D3"/>
    <w:rsid w:val="00915AAA"/>
    <w:rsid w:val="00915D2F"/>
    <w:rsid w:val="00915F88"/>
    <w:rsid w:val="0091639F"/>
    <w:rsid w:val="009163E9"/>
    <w:rsid w:val="00916D13"/>
    <w:rsid w:val="009172B2"/>
    <w:rsid w:val="0091764B"/>
    <w:rsid w:val="00917695"/>
    <w:rsid w:val="0091775D"/>
    <w:rsid w:val="0092026E"/>
    <w:rsid w:val="00920A7B"/>
    <w:rsid w:val="00920D8D"/>
    <w:rsid w:val="00921A83"/>
    <w:rsid w:val="00921FBC"/>
    <w:rsid w:val="00922371"/>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80"/>
    <w:rsid w:val="00924D54"/>
    <w:rsid w:val="00924DE1"/>
    <w:rsid w:val="00924F03"/>
    <w:rsid w:val="0092513A"/>
    <w:rsid w:val="00925513"/>
    <w:rsid w:val="00925997"/>
    <w:rsid w:val="009259E3"/>
    <w:rsid w:val="009259E4"/>
    <w:rsid w:val="00925D33"/>
    <w:rsid w:val="009261D2"/>
    <w:rsid w:val="009262E4"/>
    <w:rsid w:val="009263C3"/>
    <w:rsid w:val="009265F3"/>
    <w:rsid w:val="0092679A"/>
    <w:rsid w:val="00926A3C"/>
    <w:rsid w:val="00926C95"/>
    <w:rsid w:val="0092706D"/>
    <w:rsid w:val="00927147"/>
    <w:rsid w:val="009274B4"/>
    <w:rsid w:val="0092765A"/>
    <w:rsid w:val="00927730"/>
    <w:rsid w:val="00927903"/>
    <w:rsid w:val="009279CB"/>
    <w:rsid w:val="0093018D"/>
    <w:rsid w:val="00930373"/>
    <w:rsid w:val="00930483"/>
    <w:rsid w:val="009305FF"/>
    <w:rsid w:val="009309C9"/>
    <w:rsid w:val="00930EB8"/>
    <w:rsid w:val="00930EBF"/>
    <w:rsid w:val="00930FB8"/>
    <w:rsid w:val="00930FC0"/>
    <w:rsid w:val="00931079"/>
    <w:rsid w:val="009313CC"/>
    <w:rsid w:val="00931A03"/>
    <w:rsid w:val="00931B67"/>
    <w:rsid w:val="00931B92"/>
    <w:rsid w:val="00931D4A"/>
    <w:rsid w:val="00932005"/>
    <w:rsid w:val="00932107"/>
    <w:rsid w:val="0093231F"/>
    <w:rsid w:val="009325ED"/>
    <w:rsid w:val="009326CD"/>
    <w:rsid w:val="0093274E"/>
    <w:rsid w:val="0093296C"/>
    <w:rsid w:val="00932B94"/>
    <w:rsid w:val="009334ED"/>
    <w:rsid w:val="00933523"/>
    <w:rsid w:val="00933608"/>
    <w:rsid w:val="0093371A"/>
    <w:rsid w:val="00933785"/>
    <w:rsid w:val="00933BBF"/>
    <w:rsid w:val="00933CCC"/>
    <w:rsid w:val="00933CCF"/>
    <w:rsid w:val="00933CE3"/>
    <w:rsid w:val="00933DE5"/>
    <w:rsid w:val="00934169"/>
    <w:rsid w:val="0093433A"/>
    <w:rsid w:val="0093450E"/>
    <w:rsid w:val="009345C0"/>
    <w:rsid w:val="00934752"/>
    <w:rsid w:val="00934885"/>
    <w:rsid w:val="00934A55"/>
    <w:rsid w:val="00934A63"/>
    <w:rsid w:val="00934D79"/>
    <w:rsid w:val="009350D0"/>
    <w:rsid w:val="009351C5"/>
    <w:rsid w:val="00935516"/>
    <w:rsid w:val="00935716"/>
    <w:rsid w:val="009358A4"/>
    <w:rsid w:val="009358EB"/>
    <w:rsid w:val="009358FE"/>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F8B"/>
    <w:rsid w:val="00940064"/>
    <w:rsid w:val="0094010D"/>
    <w:rsid w:val="00940A41"/>
    <w:rsid w:val="00940ADB"/>
    <w:rsid w:val="00940F6A"/>
    <w:rsid w:val="0094130B"/>
    <w:rsid w:val="0094132B"/>
    <w:rsid w:val="0094161C"/>
    <w:rsid w:val="00941882"/>
    <w:rsid w:val="009418BD"/>
    <w:rsid w:val="00941B75"/>
    <w:rsid w:val="00941CA8"/>
    <w:rsid w:val="00941D3C"/>
    <w:rsid w:val="00941D8B"/>
    <w:rsid w:val="0094231B"/>
    <w:rsid w:val="009424A5"/>
    <w:rsid w:val="00942874"/>
    <w:rsid w:val="00942AF4"/>
    <w:rsid w:val="00942C10"/>
    <w:rsid w:val="00942E1D"/>
    <w:rsid w:val="00942F7C"/>
    <w:rsid w:val="00942FE5"/>
    <w:rsid w:val="009431C2"/>
    <w:rsid w:val="0094327C"/>
    <w:rsid w:val="009432F7"/>
    <w:rsid w:val="00943326"/>
    <w:rsid w:val="009434D4"/>
    <w:rsid w:val="009438CF"/>
    <w:rsid w:val="00943F6F"/>
    <w:rsid w:val="0094404F"/>
    <w:rsid w:val="00944116"/>
    <w:rsid w:val="009445BC"/>
    <w:rsid w:val="00944FBE"/>
    <w:rsid w:val="00944FED"/>
    <w:rsid w:val="00945262"/>
    <w:rsid w:val="00945797"/>
    <w:rsid w:val="00945892"/>
    <w:rsid w:val="0094597E"/>
    <w:rsid w:val="00945AD8"/>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93"/>
    <w:rsid w:val="00950F72"/>
    <w:rsid w:val="00951782"/>
    <w:rsid w:val="00951879"/>
    <w:rsid w:val="009518C2"/>
    <w:rsid w:val="009519DA"/>
    <w:rsid w:val="00951EB6"/>
    <w:rsid w:val="0095213D"/>
    <w:rsid w:val="009523E7"/>
    <w:rsid w:val="009524A4"/>
    <w:rsid w:val="00952992"/>
    <w:rsid w:val="00952DC3"/>
    <w:rsid w:val="00952EB5"/>
    <w:rsid w:val="00952EBA"/>
    <w:rsid w:val="00953008"/>
    <w:rsid w:val="00953369"/>
    <w:rsid w:val="0095342E"/>
    <w:rsid w:val="0095347C"/>
    <w:rsid w:val="0095387D"/>
    <w:rsid w:val="009538DA"/>
    <w:rsid w:val="00953928"/>
    <w:rsid w:val="00953A9F"/>
    <w:rsid w:val="00953B0A"/>
    <w:rsid w:val="00953B6A"/>
    <w:rsid w:val="0095423A"/>
    <w:rsid w:val="009542DB"/>
    <w:rsid w:val="009543DC"/>
    <w:rsid w:val="0095440A"/>
    <w:rsid w:val="00954985"/>
    <w:rsid w:val="00954AA6"/>
    <w:rsid w:val="00954C94"/>
    <w:rsid w:val="00954D4E"/>
    <w:rsid w:val="00954F64"/>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2EA"/>
    <w:rsid w:val="00960549"/>
    <w:rsid w:val="00960627"/>
    <w:rsid w:val="00960805"/>
    <w:rsid w:val="0096092B"/>
    <w:rsid w:val="00960B43"/>
    <w:rsid w:val="0096125B"/>
    <w:rsid w:val="0096130B"/>
    <w:rsid w:val="009614E1"/>
    <w:rsid w:val="0096156B"/>
    <w:rsid w:val="0096164D"/>
    <w:rsid w:val="009617B3"/>
    <w:rsid w:val="009618C2"/>
    <w:rsid w:val="00961D39"/>
    <w:rsid w:val="00961D72"/>
    <w:rsid w:val="00961FE1"/>
    <w:rsid w:val="009620C9"/>
    <w:rsid w:val="00962247"/>
    <w:rsid w:val="00962334"/>
    <w:rsid w:val="00962355"/>
    <w:rsid w:val="0096246E"/>
    <w:rsid w:val="00962472"/>
    <w:rsid w:val="00962A79"/>
    <w:rsid w:val="00962BBB"/>
    <w:rsid w:val="009633DD"/>
    <w:rsid w:val="0096381D"/>
    <w:rsid w:val="0096387B"/>
    <w:rsid w:val="00963AFE"/>
    <w:rsid w:val="00963EB4"/>
    <w:rsid w:val="00963FA3"/>
    <w:rsid w:val="0096448B"/>
    <w:rsid w:val="00964588"/>
    <w:rsid w:val="0096496D"/>
    <w:rsid w:val="00964B28"/>
    <w:rsid w:val="00965284"/>
    <w:rsid w:val="00965794"/>
    <w:rsid w:val="00965838"/>
    <w:rsid w:val="00965A13"/>
    <w:rsid w:val="00965EC7"/>
    <w:rsid w:val="009661D6"/>
    <w:rsid w:val="0096637B"/>
    <w:rsid w:val="009668AC"/>
    <w:rsid w:val="009669D1"/>
    <w:rsid w:val="00966B21"/>
    <w:rsid w:val="00966BA2"/>
    <w:rsid w:val="00966DC9"/>
    <w:rsid w:val="00966EC0"/>
    <w:rsid w:val="009673CC"/>
    <w:rsid w:val="00967A88"/>
    <w:rsid w:val="00967ACF"/>
    <w:rsid w:val="00967CE8"/>
    <w:rsid w:val="00970146"/>
    <w:rsid w:val="0097042B"/>
    <w:rsid w:val="00970534"/>
    <w:rsid w:val="009705B3"/>
    <w:rsid w:val="009705C5"/>
    <w:rsid w:val="0097079E"/>
    <w:rsid w:val="00970943"/>
    <w:rsid w:val="00970A08"/>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235"/>
    <w:rsid w:val="009757E2"/>
    <w:rsid w:val="00975822"/>
    <w:rsid w:val="00975B0D"/>
    <w:rsid w:val="00975CD6"/>
    <w:rsid w:val="00976C7D"/>
    <w:rsid w:val="00976CA3"/>
    <w:rsid w:val="00976D85"/>
    <w:rsid w:val="00976DBE"/>
    <w:rsid w:val="00976EEF"/>
    <w:rsid w:val="009770C4"/>
    <w:rsid w:val="00977241"/>
    <w:rsid w:val="00977686"/>
    <w:rsid w:val="0097776B"/>
    <w:rsid w:val="009777E6"/>
    <w:rsid w:val="00977A61"/>
    <w:rsid w:val="00977AD3"/>
    <w:rsid w:val="00977B55"/>
    <w:rsid w:val="00977C61"/>
    <w:rsid w:val="009800E2"/>
    <w:rsid w:val="00980174"/>
    <w:rsid w:val="009807D6"/>
    <w:rsid w:val="00980C65"/>
    <w:rsid w:val="00981219"/>
    <w:rsid w:val="009818F0"/>
    <w:rsid w:val="00981922"/>
    <w:rsid w:val="009819A0"/>
    <w:rsid w:val="00981C19"/>
    <w:rsid w:val="00981D17"/>
    <w:rsid w:val="009820B5"/>
    <w:rsid w:val="009820BC"/>
    <w:rsid w:val="00982135"/>
    <w:rsid w:val="0098247B"/>
    <w:rsid w:val="009824D9"/>
    <w:rsid w:val="009825CC"/>
    <w:rsid w:val="009829A6"/>
    <w:rsid w:val="00982ACF"/>
    <w:rsid w:val="00982C12"/>
    <w:rsid w:val="009833CE"/>
    <w:rsid w:val="00983D4F"/>
    <w:rsid w:val="00983DB3"/>
    <w:rsid w:val="00983DE3"/>
    <w:rsid w:val="00983E14"/>
    <w:rsid w:val="009840C3"/>
    <w:rsid w:val="00984258"/>
    <w:rsid w:val="0098429F"/>
    <w:rsid w:val="00984969"/>
    <w:rsid w:val="00984A93"/>
    <w:rsid w:val="00984ACF"/>
    <w:rsid w:val="00984D73"/>
    <w:rsid w:val="0098596A"/>
    <w:rsid w:val="009859A1"/>
    <w:rsid w:val="00985B87"/>
    <w:rsid w:val="009860EB"/>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E35"/>
    <w:rsid w:val="009923A6"/>
    <w:rsid w:val="00992426"/>
    <w:rsid w:val="009925CE"/>
    <w:rsid w:val="009926D7"/>
    <w:rsid w:val="00992714"/>
    <w:rsid w:val="00992C1E"/>
    <w:rsid w:val="0099320F"/>
    <w:rsid w:val="0099329C"/>
    <w:rsid w:val="00993370"/>
    <w:rsid w:val="009933C2"/>
    <w:rsid w:val="0099347A"/>
    <w:rsid w:val="00993A9B"/>
    <w:rsid w:val="00993DE3"/>
    <w:rsid w:val="00994050"/>
    <w:rsid w:val="0099426B"/>
    <w:rsid w:val="0099488A"/>
    <w:rsid w:val="009948D1"/>
    <w:rsid w:val="00994A71"/>
    <w:rsid w:val="00994D14"/>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B32"/>
    <w:rsid w:val="00996CC7"/>
    <w:rsid w:val="00996D03"/>
    <w:rsid w:val="00996D95"/>
    <w:rsid w:val="009973FC"/>
    <w:rsid w:val="00997830"/>
    <w:rsid w:val="00997888"/>
    <w:rsid w:val="0099791A"/>
    <w:rsid w:val="00997C4F"/>
    <w:rsid w:val="00997D13"/>
    <w:rsid w:val="00997E66"/>
    <w:rsid w:val="00997EDB"/>
    <w:rsid w:val="009A0210"/>
    <w:rsid w:val="009A027F"/>
    <w:rsid w:val="009A03E1"/>
    <w:rsid w:val="009A06B9"/>
    <w:rsid w:val="009A06E5"/>
    <w:rsid w:val="009A088D"/>
    <w:rsid w:val="009A0AA0"/>
    <w:rsid w:val="009A0DEC"/>
    <w:rsid w:val="009A0F1E"/>
    <w:rsid w:val="009A10D0"/>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342"/>
    <w:rsid w:val="009A3347"/>
    <w:rsid w:val="009A334D"/>
    <w:rsid w:val="009A35C4"/>
    <w:rsid w:val="009A3641"/>
    <w:rsid w:val="009A3644"/>
    <w:rsid w:val="009A3E80"/>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F1"/>
    <w:rsid w:val="009B1AE2"/>
    <w:rsid w:val="009B1D79"/>
    <w:rsid w:val="009B2056"/>
    <w:rsid w:val="009B221D"/>
    <w:rsid w:val="009B22E1"/>
    <w:rsid w:val="009B2339"/>
    <w:rsid w:val="009B2795"/>
    <w:rsid w:val="009B284E"/>
    <w:rsid w:val="009B2E3C"/>
    <w:rsid w:val="009B3256"/>
    <w:rsid w:val="009B3274"/>
    <w:rsid w:val="009B32BB"/>
    <w:rsid w:val="009B3497"/>
    <w:rsid w:val="009B35EC"/>
    <w:rsid w:val="009B3759"/>
    <w:rsid w:val="009B3943"/>
    <w:rsid w:val="009B3972"/>
    <w:rsid w:val="009B3A1E"/>
    <w:rsid w:val="009B3A7D"/>
    <w:rsid w:val="009B3A89"/>
    <w:rsid w:val="009B3B16"/>
    <w:rsid w:val="009B3D5C"/>
    <w:rsid w:val="009B403D"/>
    <w:rsid w:val="009B40DF"/>
    <w:rsid w:val="009B45F5"/>
    <w:rsid w:val="009B46B9"/>
    <w:rsid w:val="009B4A6B"/>
    <w:rsid w:val="009B4AC9"/>
    <w:rsid w:val="009B4BCC"/>
    <w:rsid w:val="009B4DA0"/>
    <w:rsid w:val="009B4F8B"/>
    <w:rsid w:val="009B5401"/>
    <w:rsid w:val="009B5402"/>
    <w:rsid w:val="009B5429"/>
    <w:rsid w:val="009B5687"/>
    <w:rsid w:val="009B5941"/>
    <w:rsid w:val="009B5942"/>
    <w:rsid w:val="009B5B30"/>
    <w:rsid w:val="009B61BA"/>
    <w:rsid w:val="009B6213"/>
    <w:rsid w:val="009B658B"/>
    <w:rsid w:val="009B6ED6"/>
    <w:rsid w:val="009B7035"/>
    <w:rsid w:val="009B7410"/>
    <w:rsid w:val="009B742A"/>
    <w:rsid w:val="009B7487"/>
    <w:rsid w:val="009B7540"/>
    <w:rsid w:val="009B79F5"/>
    <w:rsid w:val="009B7B71"/>
    <w:rsid w:val="009B7BFE"/>
    <w:rsid w:val="009C0138"/>
    <w:rsid w:val="009C0148"/>
    <w:rsid w:val="009C0304"/>
    <w:rsid w:val="009C035A"/>
    <w:rsid w:val="009C03AB"/>
    <w:rsid w:val="009C083D"/>
    <w:rsid w:val="009C094E"/>
    <w:rsid w:val="009C0AB2"/>
    <w:rsid w:val="009C0CF3"/>
    <w:rsid w:val="009C0E95"/>
    <w:rsid w:val="009C1127"/>
    <w:rsid w:val="009C1877"/>
    <w:rsid w:val="009C1A4F"/>
    <w:rsid w:val="009C1AA6"/>
    <w:rsid w:val="009C1B1C"/>
    <w:rsid w:val="009C1C11"/>
    <w:rsid w:val="009C1CC6"/>
    <w:rsid w:val="009C24C0"/>
    <w:rsid w:val="009C2879"/>
    <w:rsid w:val="009C2DC8"/>
    <w:rsid w:val="009C2DF5"/>
    <w:rsid w:val="009C2F71"/>
    <w:rsid w:val="009C36F4"/>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68"/>
    <w:rsid w:val="009D16C6"/>
    <w:rsid w:val="009D1EF4"/>
    <w:rsid w:val="009D22C4"/>
    <w:rsid w:val="009D2381"/>
    <w:rsid w:val="009D2A5E"/>
    <w:rsid w:val="009D2D1C"/>
    <w:rsid w:val="009D2D6E"/>
    <w:rsid w:val="009D2DFD"/>
    <w:rsid w:val="009D32AF"/>
    <w:rsid w:val="009D353D"/>
    <w:rsid w:val="009D37E9"/>
    <w:rsid w:val="009D38B4"/>
    <w:rsid w:val="009D3AE1"/>
    <w:rsid w:val="009D4004"/>
    <w:rsid w:val="009D4072"/>
    <w:rsid w:val="009D4374"/>
    <w:rsid w:val="009D443E"/>
    <w:rsid w:val="009D4505"/>
    <w:rsid w:val="009D45DB"/>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B91"/>
    <w:rsid w:val="009E0BCE"/>
    <w:rsid w:val="009E0CAC"/>
    <w:rsid w:val="009E0E06"/>
    <w:rsid w:val="009E0F2F"/>
    <w:rsid w:val="009E1528"/>
    <w:rsid w:val="009E1731"/>
    <w:rsid w:val="009E1749"/>
    <w:rsid w:val="009E2088"/>
    <w:rsid w:val="009E2474"/>
    <w:rsid w:val="009E25F6"/>
    <w:rsid w:val="009E292C"/>
    <w:rsid w:val="009E2933"/>
    <w:rsid w:val="009E2A5B"/>
    <w:rsid w:val="009E2DF6"/>
    <w:rsid w:val="009E2FE5"/>
    <w:rsid w:val="009E332E"/>
    <w:rsid w:val="009E3B50"/>
    <w:rsid w:val="009E3E4F"/>
    <w:rsid w:val="009E3F8D"/>
    <w:rsid w:val="009E44D2"/>
    <w:rsid w:val="009E452D"/>
    <w:rsid w:val="009E46D7"/>
    <w:rsid w:val="009E4866"/>
    <w:rsid w:val="009E48CB"/>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328"/>
    <w:rsid w:val="009E663F"/>
    <w:rsid w:val="009E697B"/>
    <w:rsid w:val="009E6998"/>
    <w:rsid w:val="009E69AE"/>
    <w:rsid w:val="009E6B00"/>
    <w:rsid w:val="009E6B29"/>
    <w:rsid w:val="009E6E6D"/>
    <w:rsid w:val="009E706A"/>
    <w:rsid w:val="009E71A3"/>
    <w:rsid w:val="009E71B6"/>
    <w:rsid w:val="009E7315"/>
    <w:rsid w:val="009E7491"/>
    <w:rsid w:val="009E75C6"/>
    <w:rsid w:val="009E778E"/>
    <w:rsid w:val="009E785C"/>
    <w:rsid w:val="009E7EC5"/>
    <w:rsid w:val="009E7F7C"/>
    <w:rsid w:val="009E7F93"/>
    <w:rsid w:val="009F037F"/>
    <w:rsid w:val="009F0B96"/>
    <w:rsid w:val="009F0B9B"/>
    <w:rsid w:val="009F0DBE"/>
    <w:rsid w:val="009F0FD6"/>
    <w:rsid w:val="009F13A7"/>
    <w:rsid w:val="009F1647"/>
    <w:rsid w:val="009F16C9"/>
    <w:rsid w:val="009F18AC"/>
    <w:rsid w:val="009F1CF5"/>
    <w:rsid w:val="009F1E42"/>
    <w:rsid w:val="009F1E79"/>
    <w:rsid w:val="009F1EFF"/>
    <w:rsid w:val="009F2429"/>
    <w:rsid w:val="009F27E6"/>
    <w:rsid w:val="009F2809"/>
    <w:rsid w:val="009F2976"/>
    <w:rsid w:val="009F2B1D"/>
    <w:rsid w:val="009F2F98"/>
    <w:rsid w:val="009F3226"/>
    <w:rsid w:val="009F3231"/>
    <w:rsid w:val="009F345F"/>
    <w:rsid w:val="009F3B49"/>
    <w:rsid w:val="009F3C6E"/>
    <w:rsid w:val="009F3CA6"/>
    <w:rsid w:val="009F3CFA"/>
    <w:rsid w:val="009F3D4C"/>
    <w:rsid w:val="009F3DEC"/>
    <w:rsid w:val="009F4530"/>
    <w:rsid w:val="009F4674"/>
    <w:rsid w:val="009F48D5"/>
    <w:rsid w:val="009F4B6F"/>
    <w:rsid w:val="009F4BDD"/>
    <w:rsid w:val="009F4DEC"/>
    <w:rsid w:val="009F4F8F"/>
    <w:rsid w:val="009F5042"/>
    <w:rsid w:val="009F5217"/>
    <w:rsid w:val="009F549B"/>
    <w:rsid w:val="009F56D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A00"/>
    <w:rsid w:val="009F7A40"/>
    <w:rsid w:val="009F7B11"/>
    <w:rsid w:val="009F7CAE"/>
    <w:rsid w:val="009F7FA1"/>
    <w:rsid w:val="00A0028B"/>
    <w:rsid w:val="00A00726"/>
    <w:rsid w:val="00A00825"/>
    <w:rsid w:val="00A00846"/>
    <w:rsid w:val="00A00848"/>
    <w:rsid w:val="00A00B4B"/>
    <w:rsid w:val="00A00F20"/>
    <w:rsid w:val="00A0101E"/>
    <w:rsid w:val="00A01132"/>
    <w:rsid w:val="00A012E0"/>
    <w:rsid w:val="00A0131D"/>
    <w:rsid w:val="00A014A1"/>
    <w:rsid w:val="00A01533"/>
    <w:rsid w:val="00A019A5"/>
    <w:rsid w:val="00A01CB8"/>
    <w:rsid w:val="00A01F02"/>
    <w:rsid w:val="00A01FB5"/>
    <w:rsid w:val="00A0209A"/>
    <w:rsid w:val="00A0214F"/>
    <w:rsid w:val="00A02583"/>
    <w:rsid w:val="00A02594"/>
    <w:rsid w:val="00A026D3"/>
    <w:rsid w:val="00A02825"/>
    <w:rsid w:val="00A02871"/>
    <w:rsid w:val="00A029EA"/>
    <w:rsid w:val="00A031FD"/>
    <w:rsid w:val="00A032F8"/>
    <w:rsid w:val="00A0335F"/>
    <w:rsid w:val="00A0344D"/>
    <w:rsid w:val="00A036A8"/>
    <w:rsid w:val="00A0385F"/>
    <w:rsid w:val="00A03C0F"/>
    <w:rsid w:val="00A03DEA"/>
    <w:rsid w:val="00A0418B"/>
    <w:rsid w:val="00A0431E"/>
    <w:rsid w:val="00A0433C"/>
    <w:rsid w:val="00A04604"/>
    <w:rsid w:val="00A0486F"/>
    <w:rsid w:val="00A0491E"/>
    <w:rsid w:val="00A049FC"/>
    <w:rsid w:val="00A04E43"/>
    <w:rsid w:val="00A04EC2"/>
    <w:rsid w:val="00A05101"/>
    <w:rsid w:val="00A05232"/>
    <w:rsid w:val="00A056F0"/>
    <w:rsid w:val="00A05751"/>
    <w:rsid w:val="00A058CB"/>
    <w:rsid w:val="00A059B4"/>
    <w:rsid w:val="00A05AAF"/>
    <w:rsid w:val="00A05B12"/>
    <w:rsid w:val="00A05B99"/>
    <w:rsid w:val="00A05D27"/>
    <w:rsid w:val="00A06131"/>
    <w:rsid w:val="00A06653"/>
    <w:rsid w:val="00A068C1"/>
    <w:rsid w:val="00A069B0"/>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B0C"/>
    <w:rsid w:val="00A11ED8"/>
    <w:rsid w:val="00A121D7"/>
    <w:rsid w:val="00A125AA"/>
    <w:rsid w:val="00A1264E"/>
    <w:rsid w:val="00A12772"/>
    <w:rsid w:val="00A12848"/>
    <w:rsid w:val="00A12B9B"/>
    <w:rsid w:val="00A12F0C"/>
    <w:rsid w:val="00A12F40"/>
    <w:rsid w:val="00A130C3"/>
    <w:rsid w:val="00A1321E"/>
    <w:rsid w:val="00A13701"/>
    <w:rsid w:val="00A13704"/>
    <w:rsid w:val="00A139D7"/>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133"/>
    <w:rsid w:val="00A17298"/>
    <w:rsid w:val="00A174B2"/>
    <w:rsid w:val="00A17B33"/>
    <w:rsid w:val="00A17C3F"/>
    <w:rsid w:val="00A17CE9"/>
    <w:rsid w:val="00A17DD2"/>
    <w:rsid w:val="00A17F54"/>
    <w:rsid w:val="00A20190"/>
    <w:rsid w:val="00A20395"/>
    <w:rsid w:val="00A20459"/>
    <w:rsid w:val="00A205AB"/>
    <w:rsid w:val="00A20A8B"/>
    <w:rsid w:val="00A20B23"/>
    <w:rsid w:val="00A20BD6"/>
    <w:rsid w:val="00A20EEF"/>
    <w:rsid w:val="00A21373"/>
    <w:rsid w:val="00A214D6"/>
    <w:rsid w:val="00A21790"/>
    <w:rsid w:val="00A21B73"/>
    <w:rsid w:val="00A21C68"/>
    <w:rsid w:val="00A21FCA"/>
    <w:rsid w:val="00A222FD"/>
    <w:rsid w:val="00A22371"/>
    <w:rsid w:val="00A2237F"/>
    <w:rsid w:val="00A223C8"/>
    <w:rsid w:val="00A22844"/>
    <w:rsid w:val="00A22898"/>
    <w:rsid w:val="00A22AD3"/>
    <w:rsid w:val="00A22B4B"/>
    <w:rsid w:val="00A22EE4"/>
    <w:rsid w:val="00A23185"/>
    <w:rsid w:val="00A2370A"/>
    <w:rsid w:val="00A23B9B"/>
    <w:rsid w:val="00A23DF2"/>
    <w:rsid w:val="00A23F69"/>
    <w:rsid w:val="00A240AF"/>
    <w:rsid w:val="00A240E3"/>
    <w:rsid w:val="00A2485E"/>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71FE"/>
    <w:rsid w:val="00A27358"/>
    <w:rsid w:val="00A2735C"/>
    <w:rsid w:val="00A2766A"/>
    <w:rsid w:val="00A277B6"/>
    <w:rsid w:val="00A3000F"/>
    <w:rsid w:val="00A3005A"/>
    <w:rsid w:val="00A30109"/>
    <w:rsid w:val="00A3035D"/>
    <w:rsid w:val="00A30418"/>
    <w:rsid w:val="00A305BB"/>
    <w:rsid w:val="00A306D0"/>
    <w:rsid w:val="00A31160"/>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5E6"/>
    <w:rsid w:val="00A4776C"/>
    <w:rsid w:val="00A479B6"/>
    <w:rsid w:val="00A47A12"/>
    <w:rsid w:val="00A47AB0"/>
    <w:rsid w:val="00A47ADD"/>
    <w:rsid w:val="00A47C60"/>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5074"/>
    <w:rsid w:val="00A552CA"/>
    <w:rsid w:val="00A5569F"/>
    <w:rsid w:val="00A556BA"/>
    <w:rsid w:val="00A55A64"/>
    <w:rsid w:val="00A55A8A"/>
    <w:rsid w:val="00A55CB1"/>
    <w:rsid w:val="00A5605B"/>
    <w:rsid w:val="00A5616F"/>
    <w:rsid w:val="00A562DF"/>
    <w:rsid w:val="00A565D1"/>
    <w:rsid w:val="00A5694B"/>
    <w:rsid w:val="00A56DDD"/>
    <w:rsid w:val="00A570ED"/>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CC0"/>
    <w:rsid w:val="00A64DBE"/>
    <w:rsid w:val="00A6503B"/>
    <w:rsid w:val="00A656C3"/>
    <w:rsid w:val="00A6574E"/>
    <w:rsid w:val="00A65B2D"/>
    <w:rsid w:val="00A65B95"/>
    <w:rsid w:val="00A65D55"/>
    <w:rsid w:val="00A65DD8"/>
    <w:rsid w:val="00A65FC5"/>
    <w:rsid w:val="00A66324"/>
    <w:rsid w:val="00A66377"/>
    <w:rsid w:val="00A6663A"/>
    <w:rsid w:val="00A6674B"/>
    <w:rsid w:val="00A668F8"/>
    <w:rsid w:val="00A66A64"/>
    <w:rsid w:val="00A66A90"/>
    <w:rsid w:val="00A66D47"/>
    <w:rsid w:val="00A66E8D"/>
    <w:rsid w:val="00A672C5"/>
    <w:rsid w:val="00A67425"/>
    <w:rsid w:val="00A67489"/>
    <w:rsid w:val="00A67497"/>
    <w:rsid w:val="00A674FE"/>
    <w:rsid w:val="00A67630"/>
    <w:rsid w:val="00A677EB"/>
    <w:rsid w:val="00A67AD4"/>
    <w:rsid w:val="00A67C46"/>
    <w:rsid w:val="00A67C8A"/>
    <w:rsid w:val="00A67D95"/>
    <w:rsid w:val="00A67D9A"/>
    <w:rsid w:val="00A67E52"/>
    <w:rsid w:val="00A67EE5"/>
    <w:rsid w:val="00A67F5B"/>
    <w:rsid w:val="00A7007C"/>
    <w:rsid w:val="00A701EA"/>
    <w:rsid w:val="00A703C9"/>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686"/>
    <w:rsid w:val="00A7290F"/>
    <w:rsid w:val="00A72950"/>
    <w:rsid w:val="00A72CC3"/>
    <w:rsid w:val="00A72F74"/>
    <w:rsid w:val="00A73007"/>
    <w:rsid w:val="00A73215"/>
    <w:rsid w:val="00A73362"/>
    <w:rsid w:val="00A7379E"/>
    <w:rsid w:val="00A73A79"/>
    <w:rsid w:val="00A740FF"/>
    <w:rsid w:val="00A74181"/>
    <w:rsid w:val="00A74226"/>
    <w:rsid w:val="00A743A9"/>
    <w:rsid w:val="00A744E3"/>
    <w:rsid w:val="00A7466A"/>
    <w:rsid w:val="00A74E79"/>
    <w:rsid w:val="00A74F93"/>
    <w:rsid w:val="00A751A4"/>
    <w:rsid w:val="00A75499"/>
    <w:rsid w:val="00A7552C"/>
    <w:rsid w:val="00A7557D"/>
    <w:rsid w:val="00A75B98"/>
    <w:rsid w:val="00A75F7D"/>
    <w:rsid w:val="00A762FE"/>
    <w:rsid w:val="00A76582"/>
    <w:rsid w:val="00A76669"/>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CF7"/>
    <w:rsid w:val="00A93D25"/>
    <w:rsid w:val="00A93FBA"/>
    <w:rsid w:val="00A946E5"/>
    <w:rsid w:val="00A947EE"/>
    <w:rsid w:val="00A94950"/>
    <w:rsid w:val="00A949E7"/>
    <w:rsid w:val="00A94A7D"/>
    <w:rsid w:val="00A94B66"/>
    <w:rsid w:val="00A94BD5"/>
    <w:rsid w:val="00A94C86"/>
    <w:rsid w:val="00A94CB2"/>
    <w:rsid w:val="00A94DD7"/>
    <w:rsid w:val="00A9518F"/>
    <w:rsid w:val="00A956C3"/>
    <w:rsid w:val="00A95818"/>
    <w:rsid w:val="00A958BA"/>
    <w:rsid w:val="00A95D8F"/>
    <w:rsid w:val="00A95FD4"/>
    <w:rsid w:val="00A95FEE"/>
    <w:rsid w:val="00A9605B"/>
    <w:rsid w:val="00A96651"/>
    <w:rsid w:val="00A97833"/>
    <w:rsid w:val="00A979DF"/>
    <w:rsid w:val="00A97E5E"/>
    <w:rsid w:val="00AA02DB"/>
    <w:rsid w:val="00AA0546"/>
    <w:rsid w:val="00AA0590"/>
    <w:rsid w:val="00AA07CF"/>
    <w:rsid w:val="00AA07F1"/>
    <w:rsid w:val="00AA0AEB"/>
    <w:rsid w:val="00AA0F7E"/>
    <w:rsid w:val="00AA111D"/>
    <w:rsid w:val="00AA1604"/>
    <w:rsid w:val="00AA1C02"/>
    <w:rsid w:val="00AA1C33"/>
    <w:rsid w:val="00AA1F60"/>
    <w:rsid w:val="00AA27E9"/>
    <w:rsid w:val="00AA27ED"/>
    <w:rsid w:val="00AA2A64"/>
    <w:rsid w:val="00AA333A"/>
    <w:rsid w:val="00AA33E4"/>
    <w:rsid w:val="00AA354D"/>
    <w:rsid w:val="00AA3792"/>
    <w:rsid w:val="00AA3870"/>
    <w:rsid w:val="00AA39BF"/>
    <w:rsid w:val="00AA3A3B"/>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D"/>
    <w:rsid w:val="00AA60FC"/>
    <w:rsid w:val="00AA67BF"/>
    <w:rsid w:val="00AA67EA"/>
    <w:rsid w:val="00AA6BD6"/>
    <w:rsid w:val="00AA6F90"/>
    <w:rsid w:val="00AA7184"/>
    <w:rsid w:val="00AA7306"/>
    <w:rsid w:val="00AA748F"/>
    <w:rsid w:val="00AA74BE"/>
    <w:rsid w:val="00AA7537"/>
    <w:rsid w:val="00AA764C"/>
    <w:rsid w:val="00AA7DF8"/>
    <w:rsid w:val="00AB0143"/>
    <w:rsid w:val="00AB01CF"/>
    <w:rsid w:val="00AB0480"/>
    <w:rsid w:val="00AB05AE"/>
    <w:rsid w:val="00AB07E1"/>
    <w:rsid w:val="00AB08BD"/>
    <w:rsid w:val="00AB09F7"/>
    <w:rsid w:val="00AB0C72"/>
    <w:rsid w:val="00AB0D76"/>
    <w:rsid w:val="00AB0F30"/>
    <w:rsid w:val="00AB1097"/>
    <w:rsid w:val="00AB10C2"/>
    <w:rsid w:val="00AB12B6"/>
    <w:rsid w:val="00AB1307"/>
    <w:rsid w:val="00AB154F"/>
    <w:rsid w:val="00AB170E"/>
    <w:rsid w:val="00AB27CA"/>
    <w:rsid w:val="00AB28CF"/>
    <w:rsid w:val="00AB2AEE"/>
    <w:rsid w:val="00AB2CD0"/>
    <w:rsid w:val="00AB2E44"/>
    <w:rsid w:val="00AB312B"/>
    <w:rsid w:val="00AB3299"/>
    <w:rsid w:val="00AB35BB"/>
    <w:rsid w:val="00AB3A26"/>
    <w:rsid w:val="00AB3A76"/>
    <w:rsid w:val="00AB3D37"/>
    <w:rsid w:val="00AB3EF7"/>
    <w:rsid w:val="00AB3EFB"/>
    <w:rsid w:val="00AB3FC4"/>
    <w:rsid w:val="00AB4233"/>
    <w:rsid w:val="00AB486C"/>
    <w:rsid w:val="00AB52F5"/>
    <w:rsid w:val="00AB54B8"/>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785"/>
    <w:rsid w:val="00AC19F6"/>
    <w:rsid w:val="00AC1D94"/>
    <w:rsid w:val="00AC2964"/>
    <w:rsid w:val="00AC2A7D"/>
    <w:rsid w:val="00AC2E76"/>
    <w:rsid w:val="00AC2EB0"/>
    <w:rsid w:val="00AC311D"/>
    <w:rsid w:val="00AC35A4"/>
    <w:rsid w:val="00AC35E2"/>
    <w:rsid w:val="00AC3ABF"/>
    <w:rsid w:val="00AC3AF9"/>
    <w:rsid w:val="00AC3DC3"/>
    <w:rsid w:val="00AC3E9B"/>
    <w:rsid w:val="00AC4295"/>
    <w:rsid w:val="00AC4487"/>
    <w:rsid w:val="00AC476D"/>
    <w:rsid w:val="00AC495A"/>
    <w:rsid w:val="00AC4A82"/>
    <w:rsid w:val="00AC4FDE"/>
    <w:rsid w:val="00AC51DE"/>
    <w:rsid w:val="00AC5311"/>
    <w:rsid w:val="00AC5499"/>
    <w:rsid w:val="00AC55AF"/>
    <w:rsid w:val="00AC5993"/>
    <w:rsid w:val="00AC5A5E"/>
    <w:rsid w:val="00AC5B7C"/>
    <w:rsid w:val="00AC67A8"/>
    <w:rsid w:val="00AC7012"/>
    <w:rsid w:val="00AC7041"/>
    <w:rsid w:val="00AC70BF"/>
    <w:rsid w:val="00AC780A"/>
    <w:rsid w:val="00AD015B"/>
    <w:rsid w:val="00AD0294"/>
    <w:rsid w:val="00AD04F7"/>
    <w:rsid w:val="00AD0965"/>
    <w:rsid w:val="00AD0A31"/>
    <w:rsid w:val="00AD0AC2"/>
    <w:rsid w:val="00AD0C02"/>
    <w:rsid w:val="00AD0E2A"/>
    <w:rsid w:val="00AD104B"/>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1FB"/>
    <w:rsid w:val="00AD3498"/>
    <w:rsid w:val="00AD487B"/>
    <w:rsid w:val="00AD4A20"/>
    <w:rsid w:val="00AD4A61"/>
    <w:rsid w:val="00AD4ACF"/>
    <w:rsid w:val="00AD4CDF"/>
    <w:rsid w:val="00AD5171"/>
    <w:rsid w:val="00AD5177"/>
    <w:rsid w:val="00AD518B"/>
    <w:rsid w:val="00AD525B"/>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BB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C69"/>
    <w:rsid w:val="00B06CFC"/>
    <w:rsid w:val="00B07555"/>
    <w:rsid w:val="00B077AF"/>
    <w:rsid w:val="00B077F9"/>
    <w:rsid w:val="00B07857"/>
    <w:rsid w:val="00B07906"/>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70E"/>
    <w:rsid w:val="00B14A23"/>
    <w:rsid w:val="00B14A87"/>
    <w:rsid w:val="00B14C3F"/>
    <w:rsid w:val="00B15017"/>
    <w:rsid w:val="00B1531A"/>
    <w:rsid w:val="00B15329"/>
    <w:rsid w:val="00B1548A"/>
    <w:rsid w:val="00B15510"/>
    <w:rsid w:val="00B1581D"/>
    <w:rsid w:val="00B15B08"/>
    <w:rsid w:val="00B15B20"/>
    <w:rsid w:val="00B15BCE"/>
    <w:rsid w:val="00B15E90"/>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D09"/>
    <w:rsid w:val="00B20D68"/>
    <w:rsid w:val="00B21018"/>
    <w:rsid w:val="00B211B7"/>
    <w:rsid w:val="00B21254"/>
    <w:rsid w:val="00B214DA"/>
    <w:rsid w:val="00B2168F"/>
    <w:rsid w:val="00B2191A"/>
    <w:rsid w:val="00B21D8C"/>
    <w:rsid w:val="00B21D98"/>
    <w:rsid w:val="00B21DFA"/>
    <w:rsid w:val="00B21E6B"/>
    <w:rsid w:val="00B223D4"/>
    <w:rsid w:val="00B2246C"/>
    <w:rsid w:val="00B226A8"/>
    <w:rsid w:val="00B22723"/>
    <w:rsid w:val="00B2272C"/>
    <w:rsid w:val="00B2276A"/>
    <w:rsid w:val="00B227C5"/>
    <w:rsid w:val="00B2298C"/>
    <w:rsid w:val="00B22FCB"/>
    <w:rsid w:val="00B233E7"/>
    <w:rsid w:val="00B23865"/>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78B"/>
    <w:rsid w:val="00B319AA"/>
    <w:rsid w:val="00B31A0C"/>
    <w:rsid w:val="00B31AEB"/>
    <w:rsid w:val="00B31C40"/>
    <w:rsid w:val="00B320B7"/>
    <w:rsid w:val="00B3221A"/>
    <w:rsid w:val="00B32297"/>
    <w:rsid w:val="00B326B7"/>
    <w:rsid w:val="00B32918"/>
    <w:rsid w:val="00B33156"/>
    <w:rsid w:val="00B3318E"/>
    <w:rsid w:val="00B333AC"/>
    <w:rsid w:val="00B333EA"/>
    <w:rsid w:val="00B3354B"/>
    <w:rsid w:val="00B335C4"/>
    <w:rsid w:val="00B33778"/>
    <w:rsid w:val="00B3377D"/>
    <w:rsid w:val="00B33AB9"/>
    <w:rsid w:val="00B33E05"/>
    <w:rsid w:val="00B33F14"/>
    <w:rsid w:val="00B341EE"/>
    <w:rsid w:val="00B342AA"/>
    <w:rsid w:val="00B342D2"/>
    <w:rsid w:val="00B344F4"/>
    <w:rsid w:val="00B34727"/>
    <w:rsid w:val="00B34CC3"/>
    <w:rsid w:val="00B34EFA"/>
    <w:rsid w:val="00B34F1C"/>
    <w:rsid w:val="00B34F45"/>
    <w:rsid w:val="00B355F8"/>
    <w:rsid w:val="00B3588A"/>
    <w:rsid w:val="00B35AFC"/>
    <w:rsid w:val="00B35BEF"/>
    <w:rsid w:val="00B35CA0"/>
    <w:rsid w:val="00B35F15"/>
    <w:rsid w:val="00B363F6"/>
    <w:rsid w:val="00B36537"/>
    <w:rsid w:val="00B36B19"/>
    <w:rsid w:val="00B36BAB"/>
    <w:rsid w:val="00B36C1D"/>
    <w:rsid w:val="00B36E50"/>
    <w:rsid w:val="00B36F42"/>
    <w:rsid w:val="00B3703D"/>
    <w:rsid w:val="00B37046"/>
    <w:rsid w:val="00B370A1"/>
    <w:rsid w:val="00B37216"/>
    <w:rsid w:val="00B37228"/>
    <w:rsid w:val="00B373AB"/>
    <w:rsid w:val="00B37891"/>
    <w:rsid w:val="00B37A7C"/>
    <w:rsid w:val="00B37BB3"/>
    <w:rsid w:val="00B37E63"/>
    <w:rsid w:val="00B37E78"/>
    <w:rsid w:val="00B40187"/>
    <w:rsid w:val="00B40679"/>
    <w:rsid w:val="00B4098B"/>
    <w:rsid w:val="00B40B9F"/>
    <w:rsid w:val="00B40BC4"/>
    <w:rsid w:val="00B40C13"/>
    <w:rsid w:val="00B40F6D"/>
    <w:rsid w:val="00B40F95"/>
    <w:rsid w:val="00B41502"/>
    <w:rsid w:val="00B415FA"/>
    <w:rsid w:val="00B419D6"/>
    <w:rsid w:val="00B4202B"/>
    <w:rsid w:val="00B42342"/>
    <w:rsid w:val="00B42376"/>
    <w:rsid w:val="00B426E7"/>
    <w:rsid w:val="00B427B0"/>
    <w:rsid w:val="00B429C0"/>
    <w:rsid w:val="00B43036"/>
    <w:rsid w:val="00B4348F"/>
    <w:rsid w:val="00B43507"/>
    <w:rsid w:val="00B435F2"/>
    <w:rsid w:val="00B43C80"/>
    <w:rsid w:val="00B43CF2"/>
    <w:rsid w:val="00B44442"/>
    <w:rsid w:val="00B447E1"/>
    <w:rsid w:val="00B4484C"/>
    <w:rsid w:val="00B4511D"/>
    <w:rsid w:val="00B4525B"/>
    <w:rsid w:val="00B452BE"/>
    <w:rsid w:val="00B455DC"/>
    <w:rsid w:val="00B4597C"/>
    <w:rsid w:val="00B45A91"/>
    <w:rsid w:val="00B45B4B"/>
    <w:rsid w:val="00B45D01"/>
    <w:rsid w:val="00B45DDA"/>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CF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41B5"/>
    <w:rsid w:val="00B543A0"/>
    <w:rsid w:val="00B543DF"/>
    <w:rsid w:val="00B544B8"/>
    <w:rsid w:val="00B5453C"/>
    <w:rsid w:val="00B54759"/>
    <w:rsid w:val="00B54900"/>
    <w:rsid w:val="00B54A51"/>
    <w:rsid w:val="00B54BD4"/>
    <w:rsid w:val="00B54C25"/>
    <w:rsid w:val="00B54FD9"/>
    <w:rsid w:val="00B550BA"/>
    <w:rsid w:val="00B553BF"/>
    <w:rsid w:val="00B5547B"/>
    <w:rsid w:val="00B554DB"/>
    <w:rsid w:val="00B5557C"/>
    <w:rsid w:val="00B558BC"/>
    <w:rsid w:val="00B55BF6"/>
    <w:rsid w:val="00B55C99"/>
    <w:rsid w:val="00B55D5F"/>
    <w:rsid w:val="00B55EE5"/>
    <w:rsid w:val="00B561F9"/>
    <w:rsid w:val="00B56422"/>
    <w:rsid w:val="00B56785"/>
    <w:rsid w:val="00B5680C"/>
    <w:rsid w:val="00B569CF"/>
    <w:rsid w:val="00B56BBE"/>
    <w:rsid w:val="00B56C9F"/>
    <w:rsid w:val="00B56CAC"/>
    <w:rsid w:val="00B56D72"/>
    <w:rsid w:val="00B57328"/>
    <w:rsid w:val="00B576B8"/>
    <w:rsid w:val="00B579BF"/>
    <w:rsid w:val="00B57C3E"/>
    <w:rsid w:val="00B60199"/>
    <w:rsid w:val="00B60254"/>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225"/>
    <w:rsid w:val="00B652E4"/>
    <w:rsid w:val="00B654DF"/>
    <w:rsid w:val="00B6574B"/>
    <w:rsid w:val="00B65813"/>
    <w:rsid w:val="00B659EA"/>
    <w:rsid w:val="00B65C76"/>
    <w:rsid w:val="00B65CD4"/>
    <w:rsid w:val="00B65D4A"/>
    <w:rsid w:val="00B66177"/>
    <w:rsid w:val="00B66196"/>
    <w:rsid w:val="00B662E0"/>
    <w:rsid w:val="00B663E2"/>
    <w:rsid w:val="00B66818"/>
    <w:rsid w:val="00B6685B"/>
    <w:rsid w:val="00B66BA5"/>
    <w:rsid w:val="00B67518"/>
    <w:rsid w:val="00B676F3"/>
    <w:rsid w:val="00B67947"/>
    <w:rsid w:val="00B70443"/>
    <w:rsid w:val="00B70748"/>
    <w:rsid w:val="00B70811"/>
    <w:rsid w:val="00B70950"/>
    <w:rsid w:val="00B70C11"/>
    <w:rsid w:val="00B70F20"/>
    <w:rsid w:val="00B70F9E"/>
    <w:rsid w:val="00B7104F"/>
    <w:rsid w:val="00B710E0"/>
    <w:rsid w:val="00B71495"/>
    <w:rsid w:val="00B718A5"/>
    <w:rsid w:val="00B71B9E"/>
    <w:rsid w:val="00B71C5E"/>
    <w:rsid w:val="00B71DC1"/>
    <w:rsid w:val="00B71E23"/>
    <w:rsid w:val="00B71E58"/>
    <w:rsid w:val="00B71F95"/>
    <w:rsid w:val="00B71FDB"/>
    <w:rsid w:val="00B71FEC"/>
    <w:rsid w:val="00B7246E"/>
    <w:rsid w:val="00B724CC"/>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FF"/>
    <w:rsid w:val="00B831BC"/>
    <w:rsid w:val="00B83525"/>
    <w:rsid w:val="00B8398A"/>
    <w:rsid w:val="00B83A91"/>
    <w:rsid w:val="00B83DF3"/>
    <w:rsid w:val="00B83F27"/>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BFF"/>
    <w:rsid w:val="00B90DE0"/>
    <w:rsid w:val="00B910A2"/>
    <w:rsid w:val="00B9142B"/>
    <w:rsid w:val="00B915E7"/>
    <w:rsid w:val="00B91C7B"/>
    <w:rsid w:val="00B91DDA"/>
    <w:rsid w:val="00B92091"/>
    <w:rsid w:val="00B921FE"/>
    <w:rsid w:val="00B923B3"/>
    <w:rsid w:val="00B9241C"/>
    <w:rsid w:val="00B9268A"/>
    <w:rsid w:val="00B927FB"/>
    <w:rsid w:val="00B92C68"/>
    <w:rsid w:val="00B9345A"/>
    <w:rsid w:val="00B93CA0"/>
    <w:rsid w:val="00B93DC6"/>
    <w:rsid w:val="00B941B1"/>
    <w:rsid w:val="00B944B0"/>
    <w:rsid w:val="00B9461A"/>
    <w:rsid w:val="00B947EF"/>
    <w:rsid w:val="00B94879"/>
    <w:rsid w:val="00B94C77"/>
    <w:rsid w:val="00B94CC8"/>
    <w:rsid w:val="00B94E3D"/>
    <w:rsid w:val="00B94F5D"/>
    <w:rsid w:val="00B94F60"/>
    <w:rsid w:val="00B950D1"/>
    <w:rsid w:val="00B95193"/>
    <w:rsid w:val="00B9520F"/>
    <w:rsid w:val="00B95410"/>
    <w:rsid w:val="00B955E1"/>
    <w:rsid w:val="00B956B7"/>
    <w:rsid w:val="00B95904"/>
    <w:rsid w:val="00B95B35"/>
    <w:rsid w:val="00B95B93"/>
    <w:rsid w:val="00B95C82"/>
    <w:rsid w:val="00B95CC4"/>
    <w:rsid w:val="00B95D69"/>
    <w:rsid w:val="00B95F4D"/>
    <w:rsid w:val="00B9621A"/>
    <w:rsid w:val="00B9624B"/>
    <w:rsid w:val="00B962AF"/>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F03"/>
    <w:rsid w:val="00BA0F26"/>
    <w:rsid w:val="00BA0FED"/>
    <w:rsid w:val="00BA10D7"/>
    <w:rsid w:val="00BA113F"/>
    <w:rsid w:val="00BA19D7"/>
    <w:rsid w:val="00BA1E70"/>
    <w:rsid w:val="00BA1E87"/>
    <w:rsid w:val="00BA20A2"/>
    <w:rsid w:val="00BA20A9"/>
    <w:rsid w:val="00BA20CD"/>
    <w:rsid w:val="00BA2261"/>
    <w:rsid w:val="00BA2304"/>
    <w:rsid w:val="00BA2307"/>
    <w:rsid w:val="00BA2769"/>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9A0"/>
    <w:rsid w:val="00BB0AF9"/>
    <w:rsid w:val="00BB0BF9"/>
    <w:rsid w:val="00BB0C8D"/>
    <w:rsid w:val="00BB0E3F"/>
    <w:rsid w:val="00BB12DA"/>
    <w:rsid w:val="00BB1982"/>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21E3"/>
    <w:rsid w:val="00BC2448"/>
    <w:rsid w:val="00BC26E3"/>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60F0"/>
    <w:rsid w:val="00BC610F"/>
    <w:rsid w:val="00BC641B"/>
    <w:rsid w:val="00BC645C"/>
    <w:rsid w:val="00BC65DD"/>
    <w:rsid w:val="00BC65E3"/>
    <w:rsid w:val="00BC6715"/>
    <w:rsid w:val="00BC68C6"/>
    <w:rsid w:val="00BC6A3B"/>
    <w:rsid w:val="00BC6E06"/>
    <w:rsid w:val="00BC6E45"/>
    <w:rsid w:val="00BC6E54"/>
    <w:rsid w:val="00BC7467"/>
    <w:rsid w:val="00BC752F"/>
    <w:rsid w:val="00BC76DD"/>
    <w:rsid w:val="00BC76DE"/>
    <w:rsid w:val="00BC7C04"/>
    <w:rsid w:val="00BD0115"/>
    <w:rsid w:val="00BD03B7"/>
    <w:rsid w:val="00BD03E8"/>
    <w:rsid w:val="00BD04C9"/>
    <w:rsid w:val="00BD099C"/>
    <w:rsid w:val="00BD09B3"/>
    <w:rsid w:val="00BD1274"/>
    <w:rsid w:val="00BD15D9"/>
    <w:rsid w:val="00BD15DB"/>
    <w:rsid w:val="00BD1794"/>
    <w:rsid w:val="00BD1931"/>
    <w:rsid w:val="00BD19F0"/>
    <w:rsid w:val="00BD1BC8"/>
    <w:rsid w:val="00BD1C90"/>
    <w:rsid w:val="00BD2064"/>
    <w:rsid w:val="00BD2072"/>
    <w:rsid w:val="00BD22CB"/>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D46"/>
    <w:rsid w:val="00BD62DB"/>
    <w:rsid w:val="00BD64ED"/>
    <w:rsid w:val="00BD68FF"/>
    <w:rsid w:val="00BD6B07"/>
    <w:rsid w:val="00BD6BCB"/>
    <w:rsid w:val="00BD6BE4"/>
    <w:rsid w:val="00BD6CB4"/>
    <w:rsid w:val="00BD710D"/>
    <w:rsid w:val="00BD7331"/>
    <w:rsid w:val="00BD767D"/>
    <w:rsid w:val="00BD796A"/>
    <w:rsid w:val="00BD7A85"/>
    <w:rsid w:val="00BD7BAC"/>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501F"/>
    <w:rsid w:val="00BE52D6"/>
    <w:rsid w:val="00BE5694"/>
    <w:rsid w:val="00BE5917"/>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1A"/>
    <w:rsid w:val="00BE79CA"/>
    <w:rsid w:val="00BE7C1D"/>
    <w:rsid w:val="00BE7C66"/>
    <w:rsid w:val="00BE7C93"/>
    <w:rsid w:val="00BF0796"/>
    <w:rsid w:val="00BF0B08"/>
    <w:rsid w:val="00BF0C97"/>
    <w:rsid w:val="00BF0DF0"/>
    <w:rsid w:val="00BF0E18"/>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819"/>
    <w:rsid w:val="00BF3846"/>
    <w:rsid w:val="00BF3B18"/>
    <w:rsid w:val="00BF3BA0"/>
    <w:rsid w:val="00BF3D5B"/>
    <w:rsid w:val="00BF3EB3"/>
    <w:rsid w:val="00BF401F"/>
    <w:rsid w:val="00BF4041"/>
    <w:rsid w:val="00BF438E"/>
    <w:rsid w:val="00BF440F"/>
    <w:rsid w:val="00BF456F"/>
    <w:rsid w:val="00BF45D5"/>
    <w:rsid w:val="00BF47FA"/>
    <w:rsid w:val="00BF4808"/>
    <w:rsid w:val="00BF483D"/>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F4"/>
    <w:rsid w:val="00BF7339"/>
    <w:rsid w:val="00BF744B"/>
    <w:rsid w:val="00BF76C0"/>
    <w:rsid w:val="00BF771E"/>
    <w:rsid w:val="00C00111"/>
    <w:rsid w:val="00C0040E"/>
    <w:rsid w:val="00C00500"/>
    <w:rsid w:val="00C005F5"/>
    <w:rsid w:val="00C0060D"/>
    <w:rsid w:val="00C006A6"/>
    <w:rsid w:val="00C0110D"/>
    <w:rsid w:val="00C01178"/>
    <w:rsid w:val="00C011DD"/>
    <w:rsid w:val="00C012B9"/>
    <w:rsid w:val="00C012BA"/>
    <w:rsid w:val="00C01373"/>
    <w:rsid w:val="00C014F0"/>
    <w:rsid w:val="00C0166A"/>
    <w:rsid w:val="00C017A7"/>
    <w:rsid w:val="00C01A24"/>
    <w:rsid w:val="00C0205B"/>
    <w:rsid w:val="00C024AF"/>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D1"/>
    <w:rsid w:val="00C05285"/>
    <w:rsid w:val="00C0564A"/>
    <w:rsid w:val="00C05AEF"/>
    <w:rsid w:val="00C05B13"/>
    <w:rsid w:val="00C05D53"/>
    <w:rsid w:val="00C06664"/>
    <w:rsid w:val="00C0675E"/>
    <w:rsid w:val="00C06B28"/>
    <w:rsid w:val="00C07258"/>
    <w:rsid w:val="00C076DE"/>
    <w:rsid w:val="00C077E1"/>
    <w:rsid w:val="00C07824"/>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DCB"/>
    <w:rsid w:val="00C11EF3"/>
    <w:rsid w:val="00C121C6"/>
    <w:rsid w:val="00C122A8"/>
    <w:rsid w:val="00C1238C"/>
    <w:rsid w:val="00C123EB"/>
    <w:rsid w:val="00C124C8"/>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7390"/>
    <w:rsid w:val="00C176CF"/>
    <w:rsid w:val="00C17B96"/>
    <w:rsid w:val="00C17DF9"/>
    <w:rsid w:val="00C20406"/>
    <w:rsid w:val="00C20457"/>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E11"/>
    <w:rsid w:val="00C23F4E"/>
    <w:rsid w:val="00C23F9F"/>
    <w:rsid w:val="00C2471F"/>
    <w:rsid w:val="00C24AE9"/>
    <w:rsid w:val="00C2572B"/>
    <w:rsid w:val="00C258DC"/>
    <w:rsid w:val="00C25980"/>
    <w:rsid w:val="00C25B69"/>
    <w:rsid w:val="00C25C05"/>
    <w:rsid w:val="00C2631B"/>
    <w:rsid w:val="00C26328"/>
    <w:rsid w:val="00C263FB"/>
    <w:rsid w:val="00C2647F"/>
    <w:rsid w:val="00C268D4"/>
    <w:rsid w:val="00C26A2A"/>
    <w:rsid w:val="00C26C3A"/>
    <w:rsid w:val="00C26D91"/>
    <w:rsid w:val="00C26FB0"/>
    <w:rsid w:val="00C270F8"/>
    <w:rsid w:val="00C27402"/>
    <w:rsid w:val="00C274E2"/>
    <w:rsid w:val="00C27712"/>
    <w:rsid w:val="00C27BB1"/>
    <w:rsid w:val="00C27C17"/>
    <w:rsid w:val="00C30075"/>
    <w:rsid w:val="00C301CB"/>
    <w:rsid w:val="00C304EF"/>
    <w:rsid w:val="00C305D6"/>
    <w:rsid w:val="00C308B5"/>
    <w:rsid w:val="00C30969"/>
    <w:rsid w:val="00C30B3F"/>
    <w:rsid w:val="00C30D65"/>
    <w:rsid w:val="00C31323"/>
    <w:rsid w:val="00C31494"/>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BB0"/>
    <w:rsid w:val="00C36D10"/>
    <w:rsid w:val="00C36E47"/>
    <w:rsid w:val="00C370E5"/>
    <w:rsid w:val="00C370FC"/>
    <w:rsid w:val="00C37313"/>
    <w:rsid w:val="00C37BE9"/>
    <w:rsid w:val="00C402EA"/>
    <w:rsid w:val="00C4045F"/>
    <w:rsid w:val="00C40860"/>
    <w:rsid w:val="00C40A2A"/>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50BD"/>
    <w:rsid w:val="00C45527"/>
    <w:rsid w:val="00C45535"/>
    <w:rsid w:val="00C45674"/>
    <w:rsid w:val="00C4568B"/>
    <w:rsid w:val="00C45731"/>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D98"/>
    <w:rsid w:val="00C52F7D"/>
    <w:rsid w:val="00C5315A"/>
    <w:rsid w:val="00C531F2"/>
    <w:rsid w:val="00C532EC"/>
    <w:rsid w:val="00C5336B"/>
    <w:rsid w:val="00C53680"/>
    <w:rsid w:val="00C53731"/>
    <w:rsid w:val="00C53C72"/>
    <w:rsid w:val="00C53EA4"/>
    <w:rsid w:val="00C53EBE"/>
    <w:rsid w:val="00C541F6"/>
    <w:rsid w:val="00C54356"/>
    <w:rsid w:val="00C5458B"/>
    <w:rsid w:val="00C54778"/>
    <w:rsid w:val="00C548DC"/>
    <w:rsid w:val="00C548E2"/>
    <w:rsid w:val="00C54B38"/>
    <w:rsid w:val="00C5516C"/>
    <w:rsid w:val="00C551A6"/>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601A1"/>
    <w:rsid w:val="00C60334"/>
    <w:rsid w:val="00C605C9"/>
    <w:rsid w:val="00C6065F"/>
    <w:rsid w:val="00C607EF"/>
    <w:rsid w:val="00C609E7"/>
    <w:rsid w:val="00C60AA1"/>
    <w:rsid w:val="00C60BC4"/>
    <w:rsid w:val="00C60C52"/>
    <w:rsid w:val="00C60F74"/>
    <w:rsid w:val="00C60FCA"/>
    <w:rsid w:val="00C61054"/>
    <w:rsid w:val="00C615E7"/>
    <w:rsid w:val="00C6178F"/>
    <w:rsid w:val="00C619B6"/>
    <w:rsid w:val="00C61B6B"/>
    <w:rsid w:val="00C620DA"/>
    <w:rsid w:val="00C62229"/>
    <w:rsid w:val="00C6231D"/>
    <w:rsid w:val="00C624D8"/>
    <w:rsid w:val="00C62657"/>
    <w:rsid w:val="00C6277D"/>
    <w:rsid w:val="00C62837"/>
    <w:rsid w:val="00C62A90"/>
    <w:rsid w:val="00C62C8E"/>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21D9"/>
    <w:rsid w:val="00C72220"/>
    <w:rsid w:val="00C72303"/>
    <w:rsid w:val="00C72644"/>
    <w:rsid w:val="00C72ACB"/>
    <w:rsid w:val="00C72C1A"/>
    <w:rsid w:val="00C72CF5"/>
    <w:rsid w:val="00C72D4C"/>
    <w:rsid w:val="00C72ED4"/>
    <w:rsid w:val="00C7320B"/>
    <w:rsid w:val="00C73327"/>
    <w:rsid w:val="00C73813"/>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60B5"/>
    <w:rsid w:val="00C7637D"/>
    <w:rsid w:val="00C76710"/>
    <w:rsid w:val="00C767DA"/>
    <w:rsid w:val="00C7685B"/>
    <w:rsid w:val="00C769AC"/>
    <w:rsid w:val="00C76B94"/>
    <w:rsid w:val="00C770C2"/>
    <w:rsid w:val="00C7760E"/>
    <w:rsid w:val="00C776D0"/>
    <w:rsid w:val="00C7774E"/>
    <w:rsid w:val="00C77781"/>
    <w:rsid w:val="00C77CAC"/>
    <w:rsid w:val="00C77DEC"/>
    <w:rsid w:val="00C77EC5"/>
    <w:rsid w:val="00C77F2E"/>
    <w:rsid w:val="00C77FBB"/>
    <w:rsid w:val="00C80138"/>
    <w:rsid w:val="00C802DB"/>
    <w:rsid w:val="00C808C8"/>
    <w:rsid w:val="00C80B97"/>
    <w:rsid w:val="00C80EA7"/>
    <w:rsid w:val="00C810B4"/>
    <w:rsid w:val="00C813C1"/>
    <w:rsid w:val="00C81C22"/>
    <w:rsid w:val="00C81DD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8B"/>
    <w:rsid w:val="00C856D1"/>
    <w:rsid w:val="00C85901"/>
    <w:rsid w:val="00C85BB4"/>
    <w:rsid w:val="00C85C63"/>
    <w:rsid w:val="00C85D77"/>
    <w:rsid w:val="00C85F2E"/>
    <w:rsid w:val="00C861D0"/>
    <w:rsid w:val="00C86366"/>
    <w:rsid w:val="00C86539"/>
    <w:rsid w:val="00C86586"/>
    <w:rsid w:val="00C865D1"/>
    <w:rsid w:val="00C8670F"/>
    <w:rsid w:val="00C86A01"/>
    <w:rsid w:val="00C86A47"/>
    <w:rsid w:val="00C86F28"/>
    <w:rsid w:val="00C871D6"/>
    <w:rsid w:val="00C87333"/>
    <w:rsid w:val="00C874A4"/>
    <w:rsid w:val="00C879CF"/>
    <w:rsid w:val="00C87A37"/>
    <w:rsid w:val="00C87A6A"/>
    <w:rsid w:val="00C87AA2"/>
    <w:rsid w:val="00C87DE2"/>
    <w:rsid w:val="00C9008B"/>
    <w:rsid w:val="00C90168"/>
    <w:rsid w:val="00C9041D"/>
    <w:rsid w:val="00C905EB"/>
    <w:rsid w:val="00C90614"/>
    <w:rsid w:val="00C90843"/>
    <w:rsid w:val="00C90E53"/>
    <w:rsid w:val="00C90FD1"/>
    <w:rsid w:val="00C91413"/>
    <w:rsid w:val="00C9162A"/>
    <w:rsid w:val="00C91694"/>
    <w:rsid w:val="00C919C3"/>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40C"/>
    <w:rsid w:val="00C93446"/>
    <w:rsid w:val="00C935F5"/>
    <w:rsid w:val="00C9361C"/>
    <w:rsid w:val="00C937E3"/>
    <w:rsid w:val="00C93C67"/>
    <w:rsid w:val="00C93D5C"/>
    <w:rsid w:val="00C9403F"/>
    <w:rsid w:val="00C940DE"/>
    <w:rsid w:val="00C941AC"/>
    <w:rsid w:val="00C949F4"/>
    <w:rsid w:val="00C94A5E"/>
    <w:rsid w:val="00C94CB9"/>
    <w:rsid w:val="00C94CDC"/>
    <w:rsid w:val="00C95096"/>
    <w:rsid w:val="00C951FD"/>
    <w:rsid w:val="00C95393"/>
    <w:rsid w:val="00C953B0"/>
    <w:rsid w:val="00C95631"/>
    <w:rsid w:val="00C956DC"/>
    <w:rsid w:val="00C95729"/>
    <w:rsid w:val="00C95924"/>
    <w:rsid w:val="00C9598F"/>
    <w:rsid w:val="00C95CDF"/>
    <w:rsid w:val="00C95DC8"/>
    <w:rsid w:val="00C965D4"/>
    <w:rsid w:val="00C96623"/>
    <w:rsid w:val="00C96824"/>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177"/>
    <w:rsid w:val="00CA1187"/>
    <w:rsid w:val="00CA1228"/>
    <w:rsid w:val="00CA148C"/>
    <w:rsid w:val="00CA14C8"/>
    <w:rsid w:val="00CA190C"/>
    <w:rsid w:val="00CA1971"/>
    <w:rsid w:val="00CA1987"/>
    <w:rsid w:val="00CA19C0"/>
    <w:rsid w:val="00CA1B2B"/>
    <w:rsid w:val="00CA20B2"/>
    <w:rsid w:val="00CA2254"/>
    <w:rsid w:val="00CA23AC"/>
    <w:rsid w:val="00CA2D2E"/>
    <w:rsid w:val="00CA3046"/>
    <w:rsid w:val="00CA30BC"/>
    <w:rsid w:val="00CA326A"/>
    <w:rsid w:val="00CA34C6"/>
    <w:rsid w:val="00CA36D2"/>
    <w:rsid w:val="00CA3B7A"/>
    <w:rsid w:val="00CA3C58"/>
    <w:rsid w:val="00CA3D4B"/>
    <w:rsid w:val="00CA3ED3"/>
    <w:rsid w:val="00CA3F73"/>
    <w:rsid w:val="00CA4288"/>
    <w:rsid w:val="00CA4289"/>
    <w:rsid w:val="00CA45A3"/>
    <w:rsid w:val="00CA48A6"/>
    <w:rsid w:val="00CA4A7A"/>
    <w:rsid w:val="00CA4B58"/>
    <w:rsid w:val="00CA4BDA"/>
    <w:rsid w:val="00CA505D"/>
    <w:rsid w:val="00CA5131"/>
    <w:rsid w:val="00CA5604"/>
    <w:rsid w:val="00CA562C"/>
    <w:rsid w:val="00CA56E5"/>
    <w:rsid w:val="00CA585A"/>
    <w:rsid w:val="00CA5C49"/>
    <w:rsid w:val="00CA5EB2"/>
    <w:rsid w:val="00CA5FF3"/>
    <w:rsid w:val="00CA62DD"/>
    <w:rsid w:val="00CA66BE"/>
    <w:rsid w:val="00CA6F92"/>
    <w:rsid w:val="00CA7143"/>
    <w:rsid w:val="00CA71E0"/>
    <w:rsid w:val="00CA71F2"/>
    <w:rsid w:val="00CA73F4"/>
    <w:rsid w:val="00CA74B8"/>
    <w:rsid w:val="00CA7703"/>
    <w:rsid w:val="00CA782A"/>
    <w:rsid w:val="00CA78AE"/>
    <w:rsid w:val="00CA79E5"/>
    <w:rsid w:val="00CA7D3C"/>
    <w:rsid w:val="00CA7E3B"/>
    <w:rsid w:val="00CA7EDA"/>
    <w:rsid w:val="00CA7F09"/>
    <w:rsid w:val="00CB008D"/>
    <w:rsid w:val="00CB0550"/>
    <w:rsid w:val="00CB0591"/>
    <w:rsid w:val="00CB06C7"/>
    <w:rsid w:val="00CB06DF"/>
    <w:rsid w:val="00CB08DE"/>
    <w:rsid w:val="00CB0C3E"/>
    <w:rsid w:val="00CB1A2C"/>
    <w:rsid w:val="00CB1D29"/>
    <w:rsid w:val="00CB1E2A"/>
    <w:rsid w:val="00CB210C"/>
    <w:rsid w:val="00CB2377"/>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256"/>
    <w:rsid w:val="00CB52E7"/>
    <w:rsid w:val="00CB562C"/>
    <w:rsid w:val="00CB5735"/>
    <w:rsid w:val="00CB5770"/>
    <w:rsid w:val="00CB58DD"/>
    <w:rsid w:val="00CB5AA0"/>
    <w:rsid w:val="00CB5B72"/>
    <w:rsid w:val="00CB5E6F"/>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C072C"/>
    <w:rsid w:val="00CC08AF"/>
    <w:rsid w:val="00CC0C8B"/>
    <w:rsid w:val="00CC0E35"/>
    <w:rsid w:val="00CC0F98"/>
    <w:rsid w:val="00CC1292"/>
    <w:rsid w:val="00CC153E"/>
    <w:rsid w:val="00CC1652"/>
    <w:rsid w:val="00CC169C"/>
    <w:rsid w:val="00CC219E"/>
    <w:rsid w:val="00CC21DD"/>
    <w:rsid w:val="00CC2215"/>
    <w:rsid w:val="00CC2249"/>
    <w:rsid w:val="00CC23D8"/>
    <w:rsid w:val="00CC24B0"/>
    <w:rsid w:val="00CC28FB"/>
    <w:rsid w:val="00CC2B09"/>
    <w:rsid w:val="00CC2CDA"/>
    <w:rsid w:val="00CC2D96"/>
    <w:rsid w:val="00CC2E76"/>
    <w:rsid w:val="00CC2F05"/>
    <w:rsid w:val="00CC30D0"/>
    <w:rsid w:val="00CC3680"/>
    <w:rsid w:val="00CC37D1"/>
    <w:rsid w:val="00CC380B"/>
    <w:rsid w:val="00CC38BF"/>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212"/>
    <w:rsid w:val="00CD73D8"/>
    <w:rsid w:val="00CD7482"/>
    <w:rsid w:val="00CD75CC"/>
    <w:rsid w:val="00CD76C7"/>
    <w:rsid w:val="00CD77F5"/>
    <w:rsid w:val="00CD7E4B"/>
    <w:rsid w:val="00CE03B2"/>
    <w:rsid w:val="00CE0588"/>
    <w:rsid w:val="00CE059F"/>
    <w:rsid w:val="00CE09CC"/>
    <w:rsid w:val="00CE0B2E"/>
    <w:rsid w:val="00CE0FB7"/>
    <w:rsid w:val="00CE1512"/>
    <w:rsid w:val="00CE1560"/>
    <w:rsid w:val="00CE166A"/>
    <w:rsid w:val="00CE169B"/>
    <w:rsid w:val="00CE16C1"/>
    <w:rsid w:val="00CE16E5"/>
    <w:rsid w:val="00CE16FC"/>
    <w:rsid w:val="00CE17A1"/>
    <w:rsid w:val="00CE1B94"/>
    <w:rsid w:val="00CE1E35"/>
    <w:rsid w:val="00CE2298"/>
    <w:rsid w:val="00CE245F"/>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469"/>
    <w:rsid w:val="00CE466E"/>
    <w:rsid w:val="00CE47D1"/>
    <w:rsid w:val="00CE4BBB"/>
    <w:rsid w:val="00CE4C2A"/>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244"/>
    <w:rsid w:val="00CE7284"/>
    <w:rsid w:val="00CE72A0"/>
    <w:rsid w:val="00CE73BF"/>
    <w:rsid w:val="00CE78FA"/>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202A"/>
    <w:rsid w:val="00CF20C6"/>
    <w:rsid w:val="00CF264B"/>
    <w:rsid w:val="00CF2876"/>
    <w:rsid w:val="00CF2B76"/>
    <w:rsid w:val="00CF2B88"/>
    <w:rsid w:val="00CF2D65"/>
    <w:rsid w:val="00CF2EC3"/>
    <w:rsid w:val="00CF3146"/>
    <w:rsid w:val="00CF317D"/>
    <w:rsid w:val="00CF34CE"/>
    <w:rsid w:val="00CF362E"/>
    <w:rsid w:val="00CF397C"/>
    <w:rsid w:val="00CF3D4E"/>
    <w:rsid w:val="00CF3EE5"/>
    <w:rsid w:val="00CF42DA"/>
    <w:rsid w:val="00CF495A"/>
    <w:rsid w:val="00CF5007"/>
    <w:rsid w:val="00CF5491"/>
    <w:rsid w:val="00CF5A7F"/>
    <w:rsid w:val="00CF5CA1"/>
    <w:rsid w:val="00CF5EF1"/>
    <w:rsid w:val="00CF5FDE"/>
    <w:rsid w:val="00CF614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8B"/>
    <w:rsid w:val="00CF79FF"/>
    <w:rsid w:val="00CF7B13"/>
    <w:rsid w:val="00CF7BBA"/>
    <w:rsid w:val="00CF7BE4"/>
    <w:rsid w:val="00CF7D1E"/>
    <w:rsid w:val="00CF7D71"/>
    <w:rsid w:val="00D00220"/>
    <w:rsid w:val="00D00305"/>
    <w:rsid w:val="00D00496"/>
    <w:rsid w:val="00D00DD7"/>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AD5"/>
    <w:rsid w:val="00D07DBE"/>
    <w:rsid w:val="00D1006A"/>
    <w:rsid w:val="00D100E8"/>
    <w:rsid w:val="00D1086D"/>
    <w:rsid w:val="00D108F8"/>
    <w:rsid w:val="00D1116D"/>
    <w:rsid w:val="00D11544"/>
    <w:rsid w:val="00D11574"/>
    <w:rsid w:val="00D11CAB"/>
    <w:rsid w:val="00D121FF"/>
    <w:rsid w:val="00D12312"/>
    <w:rsid w:val="00D126A4"/>
    <w:rsid w:val="00D12C9F"/>
    <w:rsid w:val="00D12FE8"/>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62ED"/>
    <w:rsid w:val="00D164B6"/>
    <w:rsid w:val="00D16627"/>
    <w:rsid w:val="00D166BA"/>
    <w:rsid w:val="00D16E49"/>
    <w:rsid w:val="00D171D6"/>
    <w:rsid w:val="00D17255"/>
    <w:rsid w:val="00D17485"/>
    <w:rsid w:val="00D174DC"/>
    <w:rsid w:val="00D177E3"/>
    <w:rsid w:val="00D178D2"/>
    <w:rsid w:val="00D17B90"/>
    <w:rsid w:val="00D17EBE"/>
    <w:rsid w:val="00D20258"/>
    <w:rsid w:val="00D2085E"/>
    <w:rsid w:val="00D20A93"/>
    <w:rsid w:val="00D20D7D"/>
    <w:rsid w:val="00D20EE1"/>
    <w:rsid w:val="00D2106E"/>
    <w:rsid w:val="00D210E8"/>
    <w:rsid w:val="00D21677"/>
    <w:rsid w:val="00D21800"/>
    <w:rsid w:val="00D21960"/>
    <w:rsid w:val="00D21AB0"/>
    <w:rsid w:val="00D21ACB"/>
    <w:rsid w:val="00D21AD0"/>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95D"/>
    <w:rsid w:val="00D24B7D"/>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B44"/>
    <w:rsid w:val="00D27B7C"/>
    <w:rsid w:val="00D30134"/>
    <w:rsid w:val="00D301ED"/>
    <w:rsid w:val="00D30241"/>
    <w:rsid w:val="00D303A6"/>
    <w:rsid w:val="00D306DF"/>
    <w:rsid w:val="00D30AFD"/>
    <w:rsid w:val="00D30B47"/>
    <w:rsid w:val="00D31438"/>
    <w:rsid w:val="00D3175C"/>
    <w:rsid w:val="00D3179A"/>
    <w:rsid w:val="00D31AB2"/>
    <w:rsid w:val="00D31B87"/>
    <w:rsid w:val="00D31D01"/>
    <w:rsid w:val="00D322AE"/>
    <w:rsid w:val="00D326CC"/>
    <w:rsid w:val="00D328E3"/>
    <w:rsid w:val="00D32D4F"/>
    <w:rsid w:val="00D32F6E"/>
    <w:rsid w:val="00D32F87"/>
    <w:rsid w:val="00D330C0"/>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7319"/>
    <w:rsid w:val="00D374D2"/>
    <w:rsid w:val="00D376A2"/>
    <w:rsid w:val="00D37BD1"/>
    <w:rsid w:val="00D37C30"/>
    <w:rsid w:val="00D37FC0"/>
    <w:rsid w:val="00D4027F"/>
    <w:rsid w:val="00D403DA"/>
    <w:rsid w:val="00D4059A"/>
    <w:rsid w:val="00D4072A"/>
    <w:rsid w:val="00D40753"/>
    <w:rsid w:val="00D4083D"/>
    <w:rsid w:val="00D40A6A"/>
    <w:rsid w:val="00D4158E"/>
    <w:rsid w:val="00D41628"/>
    <w:rsid w:val="00D417B8"/>
    <w:rsid w:val="00D41980"/>
    <w:rsid w:val="00D41AC3"/>
    <w:rsid w:val="00D41B52"/>
    <w:rsid w:val="00D41E49"/>
    <w:rsid w:val="00D41EE5"/>
    <w:rsid w:val="00D41F37"/>
    <w:rsid w:val="00D42269"/>
    <w:rsid w:val="00D42291"/>
    <w:rsid w:val="00D42859"/>
    <w:rsid w:val="00D42B44"/>
    <w:rsid w:val="00D42D72"/>
    <w:rsid w:val="00D43211"/>
    <w:rsid w:val="00D4325E"/>
    <w:rsid w:val="00D4326E"/>
    <w:rsid w:val="00D434FC"/>
    <w:rsid w:val="00D436C3"/>
    <w:rsid w:val="00D437C2"/>
    <w:rsid w:val="00D43835"/>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2012"/>
    <w:rsid w:val="00D520FB"/>
    <w:rsid w:val="00D52341"/>
    <w:rsid w:val="00D5234F"/>
    <w:rsid w:val="00D52597"/>
    <w:rsid w:val="00D527E8"/>
    <w:rsid w:val="00D52A2B"/>
    <w:rsid w:val="00D52BDC"/>
    <w:rsid w:val="00D52C0F"/>
    <w:rsid w:val="00D52D02"/>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BA2"/>
    <w:rsid w:val="00D57C15"/>
    <w:rsid w:val="00D57DB8"/>
    <w:rsid w:val="00D6050C"/>
    <w:rsid w:val="00D60605"/>
    <w:rsid w:val="00D6084E"/>
    <w:rsid w:val="00D6084F"/>
    <w:rsid w:val="00D6162B"/>
    <w:rsid w:val="00D61645"/>
    <w:rsid w:val="00D61683"/>
    <w:rsid w:val="00D61A76"/>
    <w:rsid w:val="00D61D64"/>
    <w:rsid w:val="00D61E5E"/>
    <w:rsid w:val="00D6236B"/>
    <w:rsid w:val="00D625D0"/>
    <w:rsid w:val="00D62794"/>
    <w:rsid w:val="00D62CCF"/>
    <w:rsid w:val="00D631DA"/>
    <w:rsid w:val="00D6324D"/>
    <w:rsid w:val="00D634CC"/>
    <w:rsid w:val="00D6350F"/>
    <w:rsid w:val="00D63560"/>
    <w:rsid w:val="00D63AF1"/>
    <w:rsid w:val="00D63C73"/>
    <w:rsid w:val="00D63CE2"/>
    <w:rsid w:val="00D64100"/>
    <w:rsid w:val="00D64759"/>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700BF"/>
    <w:rsid w:val="00D703B0"/>
    <w:rsid w:val="00D7046E"/>
    <w:rsid w:val="00D7052D"/>
    <w:rsid w:val="00D706FE"/>
    <w:rsid w:val="00D70A29"/>
    <w:rsid w:val="00D70AFA"/>
    <w:rsid w:val="00D70E6C"/>
    <w:rsid w:val="00D70FD1"/>
    <w:rsid w:val="00D70FF1"/>
    <w:rsid w:val="00D71360"/>
    <w:rsid w:val="00D71568"/>
    <w:rsid w:val="00D71663"/>
    <w:rsid w:val="00D716B3"/>
    <w:rsid w:val="00D7176C"/>
    <w:rsid w:val="00D71872"/>
    <w:rsid w:val="00D71A0E"/>
    <w:rsid w:val="00D71EC0"/>
    <w:rsid w:val="00D72188"/>
    <w:rsid w:val="00D7239E"/>
    <w:rsid w:val="00D72540"/>
    <w:rsid w:val="00D72843"/>
    <w:rsid w:val="00D7287D"/>
    <w:rsid w:val="00D72956"/>
    <w:rsid w:val="00D72B37"/>
    <w:rsid w:val="00D72C75"/>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F7D"/>
    <w:rsid w:val="00D802D4"/>
    <w:rsid w:val="00D80385"/>
    <w:rsid w:val="00D803A2"/>
    <w:rsid w:val="00D80530"/>
    <w:rsid w:val="00D8064A"/>
    <w:rsid w:val="00D806BD"/>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EEB"/>
    <w:rsid w:val="00D82FA9"/>
    <w:rsid w:val="00D83054"/>
    <w:rsid w:val="00D8308C"/>
    <w:rsid w:val="00D832D0"/>
    <w:rsid w:val="00D83648"/>
    <w:rsid w:val="00D83702"/>
    <w:rsid w:val="00D83AAB"/>
    <w:rsid w:val="00D83C7B"/>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A9"/>
    <w:rsid w:val="00D87E38"/>
    <w:rsid w:val="00D87F06"/>
    <w:rsid w:val="00D9024F"/>
    <w:rsid w:val="00D90257"/>
    <w:rsid w:val="00D903FA"/>
    <w:rsid w:val="00D9067B"/>
    <w:rsid w:val="00D90905"/>
    <w:rsid w:val="00D90993"/>
    <w:rsid w:val="00D90AB3"/>
    <w:rsid w:val="00D90AC6"/>
    <w:rsid w:val="00D90B38"/>
    <w:rsid w:val="00D90CA3"/>
    <w:rsid w:val="00D90CB0"/>
    <w:rsid w:val="00D90DE1"/>
    <w:rsid w:val="00D90E8A"/>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CDF"/>
    <w:rsid w:val="00D93D92"/>
    <w:rsid w:val="00D93DCA"/>
    <w:rsid w:val="00D93E7D"/>
    <w:rsid w:val="00D93EE1"/>
    <w:rsid w:val="00D93EF4"/>
    <w:rsid w:val="00D93EF9"/>
    <w:rsid w:val="00D93F61"/>
    <w:rsid w:val="00D94130"/>
    <w:rsid w:val="00D94305"/>
    <w:rsid w:val="00D94591"/>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829"/>
    <w:rsid w:val="00DA0919"/>
    <w:rsid w:val="00DA0BE4"/>
    <w:rsid w:val="00DA0D7A"/>
    <w:rsid w:val="00DA0D85"/>
    <w:rsid w:val="00DA124A"/>
    <w:rsid w:val="00DA126E"/>
    <w:rsid w:val="00DA1346"/>
    <w:rsid w:val="00DA13CB"/>
    <w:rsid w:val="00DA1451"/>
    <w:rsid w:val="00DA1611"/>
    <w:rsid w:val="00DA1FFE"/>
    <w:rsid w:val="00DA243D"/>
    <w:rsid w:val="00DA258D"/>
    <w:rsid w:val="00DA2611"/>
    <w:rsid w:val="00DA26B2"/>
    <w:rsid w:val="00DA27E1"/>
    <w:rsid w:val="00DA283C"/>
    <w:rsid w:val="00DA2967"/>
    <w:rsid w:val="00DA2CA1"/>
    <w:rsid w:val="00DA310E"/>
    <w:rsid w:val="00DA3135"/>
    <w:rsid w:val="00DA3222"/>
    <w:rsid w:val="00DA32DC"/>
    <w:rsid w:val="00DA3A4B"/>
    <w:rsid w:val="00DA3BE9"/>
    <w:rsid w:val="00DA40DA"/>
    <w:rsid w:val="00DA425C"/>
    <w:rsid w:val="00DA436B"/>
    <w:rsid w:val="00DA439A"/>
    <w:rsid w:val="00DA440F"/>
    <w:rsid w:val="00DA45CB"/>
    <w:rsid w:val="00DA46E8"/>
    <w:rsid w:val="00DA4806"/>
    <w:rsid w:val="00DA4817"/>
    <w:rsid w:val="00DA48E1"/>
    <w:rsid w:val="00DA54F2"/>
    <w:rsid w:val="00DA5798"/>
    <w:rsid w:val="00DA5A49"/>
    <w:rsid w:val="00DA5F64"/>
    <w:rsid w:val="00DA61E0"/>
    <w:rsid w:val="00DA61F9"/>
    <w:rsid w:val="00DA633D"/>
    <w:rsid w:val="00DA6814"/>
    <w:rsid w:val="00DA69A2"/>
    <w:rsid w:val="00DA6E3A"/>
    <w:rsid w:val="00DA6E56"/>
    <w:rsid w:val="00DA6F0D"/>
    <w:rsid w:val="00DA70AA"/>
    <w:rsid w:val="00DA74B6"/>
    <w:rsid w:val="00DA7508"/>
    <w:rsid w:val="00DA7691"/>
    <w:rsid w:val="00DA7862"/>
    <w:rsid w:val="00DA7BB3"/>
    <w:rsid w:val="00DA7D51"/>
    <w:rsid w:val="00DB0045"/>
    <w:rsid w:val="00DB0049"/>
    <w:rsid w:val="00DB0224"/>
    <w:rsid w:val="00DB02A5"/>
    <w:rsid w:val="00DB0320"/>
    <w:rsid w:val="00DB0381"/>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C39"/>
    <w:rsid w:val="00DB5007"/>
    <w:rsid w:val="00DB51C3"/>
    <w:rsid w:val="00DB53CB"/>
    <w:rsid w:val="00DB556B"/>
    <w:rsid w:val="00DB5592"/>
    <w:rsid w:val="00DB55A5"/>
    <w:rsid w:val="00DB55B3"/>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5C1"/>
    <w:rsid w:val="00DC65D0"/>
    <w:rsid w:val="00DC66E2"/>
    <w:rsid w:val="00DC67BA"/>
    <w:rsid w:val="00DC67DC"/>
    <w:rsid w:val="00DC686D"/>
    <w:rsid w:val="00DC6980"/>
    <w:rsid w:val="00DC6CC2"/>
    <w:rsid w:val="00DC6DDE"/>
    <w:rsid w:val="00DC72AB"/>
    <w:rsid w:val="00DC74C8"/>
    <w:rsid w:val="00DC7583"/>
    <w:rsid w:val="00DC7CEE"/>
    <w:rsid w:val="00DC7D5E"/>
    <w:rsid w:val="00DD05DD"/>
    <w:rsid w:val="00DD08E1"/>
    <w:rsid w:val="00DD0CB8"/>
    <w:rsid w:val="00DD0D69"/>
    <w:rsid w:val="00DD0E23"/>
    <w:rsid w:val="00DD0F97"/>
    <w:rsid w:val="00DD0FE0"/>
    <w:rsid w:val="00DD105B"/>
    <w:rsid w:val="00DD145E"/>
    <w:rsid w:val="00DD1663"/>
    <w:rsid w:val="00DD1749"/>
    <w:rsid w:val="00DD18D1"/>
    <w:rsid w:val="00DD1F81"/>
    <w:rsid w:val="00DD211D"/>
    <w:rsid w:val="00DD2BBC"/>
    <w:rsid w:val="00DD2E54"/>
    <w:rsid w:val="00DD2FC0"/>
    <w:rsid w:val="00DD31E9"/>
    <w:rsid w:val="00DD39F2"/>
    <w:rsid w:val="00DD3EAF"/>
    <w:rsid w:val="00DD3F79"/>
    <w:rsid w:val="00DD3F88"/>
    <w:rsid w:val="00DD4896"/>
    <w:rsid w:val="00DD49B7"/>
    <w:rsid w:val="00DD4B60"/>
    <w:rsid w:val="00DD4BE5"/>
    <w:rsid w:val="00DD4C9F"/>
    <w:rsid w:val="00DD4CEC"/>
    <w:rsid w:val="00DD4D1C"/>
    <w:rsid w:val="00DD50F0"/>
    <w:rsid w:val="00DD5566"/>
    <w:rsid w:val="00DD5575"/>
    <w:rsid w:val="00DD58AD"/>
    <w:rsid w:val="00DD5C13"/>
    <w:rsid w:val="00DD5C19"/>
    <w:rsid w:val="00DD5D65"/>
    <w:rsid w:val="00DD5DAF"/>
    <w:rsid w:val="00DD60F4"/>
    <w:rsid w:val="00DD6971"/>
    <w:rsid w:val="00DD723D"/>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5A5"/>
    <w:rsid w:val="00DE4761"/>
    <w:rsid w:val="00DE48B5"/>
    <w:rsid w:val="00DE492B"/>
    <w:rsid w:val="00DE4F4C"/>
    <w:rsid w:val="00DE502D"/>
    <w:rsid w:val="00DE50FF"/>
    <w:rsid w:val="00DE5431"/>
    <w:rsid w:val="00DE5504"/>
    <w:rsid w:val="00DE598F"/>
    <w:rsid w:val="00DE5E29"/>
    <w:rsid w:val="00DE5F4E"/>
    <w:rsid w:val="00DE6031"/>
    <w:rsid w:val="00DE617E"/>
    <w:rsid w:val="00DE63BE"/>
    <w:rsid w:val="00DE697B"/>
    <w:rsid w:val="00DE6980"/>
    <w:rsid w:val="00DE6BDE"/>
    <w:rsid w:val="00DE741F"/>
    <w:rsid w:val="00DE74F0"/>
    <w:rsid w:val="00DE7A52"/>
    <w:rsid w:val="00DE7C37"/>
    <w:rsid w:val="00DE7D3E"/>
    <w:rsid w:val="00DE7D72"/>
    <w:rsid w:val="00DF0063"/>
    <w:rsid w:val="00DF032A"/>
    <w:rsid w:val="00DF03A1"/>
    <w:rsid w:val="00DF0776"/>
    <w:rsid w:val="00DF0967"/>
    <w:rsid w:val="00DF0B44"/>
    <w:rsid w:val="00DF0D9D"/>
    <w:rsid w:val="00DF0E38"/>
    <w:rsid w:val="00DF1051"/>
    <w:rsid w:val="00DF12B4"/>
    <w:rsid w:val="00DF12E3"/>
    <w:rsid w:val="00DF17A2"/>
    <w:rsid w:val="00DF1A49"/>
    <w:rsid w:val="00DF1AB6"/>
    <w:rsid w:val="00DF215C"/>
    <w:rsid w:val="00DF2214"/>
    <w:rsid w:val="00DF23B9"/>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E00205"/>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A24"/>
    <w:rsid w:val="00E04AC5"/>
    <w:rsid w:val="00E04EFB"/>
    <w:rsid w:val="00E04F26"/>
    <w:rsid w:val="00E05138"/>
    <w:rsid w:val="00E05301"/>
    <w:rsid w:val="00E05366"/>
    <w:rsid w:val="00E05374"/>
    <w:rsid w:val="00E0598F"/>
    <w:rsid w:val="00E05ABF"/>
    <w:rsid w:val="00E05B37"/>
    <w:rsid w:val="00E05F2A"/>
    <w:rsid w:val="00E060B3"/>
    <w:rsid w:val="00E062F7"/>
    <w:rsid w:val="00E06676"/>
    <w:rsid w:val="00E066FF"/>
    <w:rsid w:val="00E06737"/>
    <w:rsid w:val="00E067FB"/>
    <w:rsid w:val="00E069A8"/>
    <w:rsid w:val="00E06DF9"/>
    <w:rsid w:val="00E072DA"/>
    <w:rsid w:val="00E0773B"/>
    <w:rsid w:val="00E07C4D"/>
    <w:rsid w:val="00E10380"/>
    <w:rsid w:val="00E1058C"/>
    <w:rsid w:val="00E106CD"/>
    <w:rsid w:val="00E10D42"/>
    <w:rsid w:val="00E11047"/>
    <w:rsid w:val="00E111C8"/>
    <w:rsid w:val="00E1144C"/>
    <w:rsid w:val="00E11759"/>
    <w:rsid w:val="00E11822"/>
    <w:rsid w:val="00E119CF"/>
    <w:rsid w:val="00E11CAE"/>
    <w:rsid w:val="00E11DCC"/>
    <w:rsid w:val="00E11F99"/>
    <w:rsid w:val="00E12060"/>
    <w:rsid w:val="00E122B6"/>
    <w:rsid w:val="00E127FA"/>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F20"/>
    <w:rsid w:val="00E14FA9"/>
    <w:rsid w:val="00E151E0"/>
    <w:rsid w:val="00E1528D"/>
    <w:rsid w:val="00E152F7"/>
    <w:rsid w:val="00E154A5"/>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308E"/>
    <w:rsid w:val="00E23186"/>
    <w:rsid w:val="00E2318D"/>
    <w:rsid w:val="00E23351"/>
    <w:rsid w:val="00E23814"/>
    <w:rsid w:val="00E23A82"/>
    <w:rsid w:val="00E23AED"/>
    <w:rsid w:val="00E2403B"/>
    <w:rsid w:val="00E248AA"/>
    <w:rsid w:val="00E24A89"/>
    <w:rsid w:val="00E24AB8"/>
    <w:rsid w:val="00E24CFE"/>
    <w:rsid w:val="00E250A1"/>
    <w:rsid w:val="00E250A7"/>
    <w:rsid w:val="00E250B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47F"/>
    <w:rsid w:val="00E2793E"/>
    <w:rsid w:val="00E27B10"/>
    <w:rsid w:val="00E27D32"/>
    <w:rsid w:val="00E27E6E"/>
    <w:rsid w:val="00E30072"/>
    <w:rsid w:val="00E30392"/>
    <w:rsid w:val="00E30460"/>
    <w:rsid w:val="00E305B5"/>
    <w:rsid w:val="00E306DE"/>
    <w:rsid w:val="00E306ED"/>
    <w:rsid w:val="00E30756"/>
    <w:rsid w:val="00E309E8"/>
    <w:rsid w:val="00E30D04"/>
    <w:rsid w:val="00E30E0D"/>
    <w:rsid w:val="00E3116D"/>
    <w:rsid w:val="00E3189C"/>
    <w:rsid w:val="00E31C79"/>
    <w:rsid w:val="00E31EAF"/>
    <w:rsid w:val="00E31FD0"/>
    <w:rsid w:val="00E3218D"/>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3C"/>
    <w:rsid w:val="00E37712"/>
    <w:rsid w:val="00E37AAE"/>
    <w:rsid w:val="00E37AB3"/>
    <w:rsid w:val="00E37F24"/>
    <w:rsid w:val="00E37FAD"/>
    <w:rsid w:val="00E37FDF"/>
    <w:rsid w:val="00E400E8"/>
    <w:rsid w:val="00E4020C"/>
    <w:rsid w:val="00E4037B"/>
    <w:rsid w:val="00E40494"/>
    <w:rsid w:val="00E40591"/>
    <w:rsid w:val="00E40CFA"/>
    <w:rsid w:val="00E4102D"/>
    <w:rsid w:val="00E41135"/>
    <w:rsid w:val="00E41250"/>
    <w:rsid w:val="00E41325"/>
    <w:rsid w:val="00E41811"/>
    <w:rsid w:val="00E41BDE"/>
    <w:rsid w:val="00E41F38"/>
    <w:rsid w:val="00E41FBA"/>
    <w:rsid w:val="00E420FD"/>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AA2"/>
    <w:rsid w:val="00E45D44"/>
    <w:rsid w:val="00E45DFF"/>
    <w:rsid w:val="00E46166"/>
    <w:rsid w:val="00E463C6"/>
    <w:rsid w:val="00E46656"/>
    <w:rsid w:val="00E46B66"/>
    <w:rsid w:val="00E47106"/>
    <w:rsid w:val="00E471B0"/>
    <w:rsid w:val="00E471E1"/>
    <w:rsid w:val="00E4754F"/>
    <w:rsid w:val="00E47768"/>
    <w:rsid w:val="00E4789B"/>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B5D"/>
    <w:rsid w:val="00E61D42"/>
    <w:rsid w:val="00E62092"/>
    <w:rsid w:val="00E62287"/>
    <w:rsid w:val="00E6242D"/>
    <w:rsid w:val="00E628A3"/>
    <w:rsid w:val="00E62A38"/>
    <w:rsid w:val="00E62BA9"/>
    <w:rsid w:val="00E62CFF"/>
    <w:rsid w:val="00E639B3"/>
    <w:rsid w:val="00E63F90"/>
    <w:rsid w:val="00E64197"/>
    <w:rsid w:val="00E644E1"/>
    <w:rsid w:val="00E646DA"/>
    <w:rsid w:val="00E64915"/>
    <w:rsid w:val="00E649D9"/>
    <w:rsid w:val="00E64B4C"/>
    <w:rsid w:val="00E64BE8"/>
    <w:rsid w:val="00E64E8C"/>
    <w:rsid w:val="00E64F21"/>
    <w:rsid w:val="00E6546F"/>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702F"/>
    <w:rsid w:val="00E67064"/>
    <w:rsid w:val="00E670A5"/>
    <w:rsid w:val="00E678EE"/>
    <w:rsid w:val="00E67F1A"/>
    <w:rsid w:val="00E67FDC"/>
    <w:rsid w:val="00E700A2"/>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E3D"/>
    <w:rsid w:val="00E731F8"/>
    <w:rsid w:val="00E73209"/>
    <w:rsid w:val="00E732D9"/>
    <w:rsid w:val="00E736BC"/>
    <w:rsid w:val="00E73A9F"/>
    <w:rsid w:val="00E73C32"/>
    <w:rsid w:val="00E73D47"/>
    <w:rsid w:val="00E73E4A"/>
    <w:rsid w:val="00E74497"/>
    <w:rsid w:val="00E744B6"/>
    <w:rsid w:val="00E7494B"/>
    <w:rsid w:val="00E74FBF"/>
    <w:rsid w:val="00E750C5"/>
    <w:rsid w:val="00E752A5"/>
    <w:rsid w:val="00E7554B"/>
    <w:rsid w:val="00E75591"/>
    <w:rsid w:val="00E75D3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C3C"/>
    <w:rsid w:val="00E81D0D"/>
    <w:rsid w:val="00E81D3E"/>
    <w:rsid w:val="00E820DB"/>
    <w:rsid w:val="00E82632"/>
    <w:rsid w:val="00E828E3"/>
    <w:rsid w:val="00E82C81"/>
    <w:rsid w:val="00E82CA8"/>
    <w:rsid w:val="00E82DC4"/>
    <w:rsid w:val="00E82E57"/>
    <w:rsid w:val="00E830DF"/>
    <w:rsid w:val="00E83723"/>
    <w:rsid w:val="00E83A36"/>
    <w:rsid w:val="00E83F75"/>
    <w:rsid w:val="00E84512"/>
    <w:rsid w:val="00E84665"/>
    <w:rsid w:val="00E8494B"/>
    <w:rsid w:val="00E84977"/>
    <w:rsid w:val="00E84B7E"/>
    <w:rsid w:val="00E84C77"/>
    <w:rsid w:val="00E84F7B"/>
    <w:rsid w:val="00E854CB"/>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A4"/>
    <w:rsid w:val="00E90CEB"/>
    <w:rsid w:val="00E90D43"/>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9A5"/>
    <w:rsid w:val="00E94B54"/>
    <w:rsid w:val="00E94E28"/>
    <w:rsid w:val="00E95925"/>
    <w:rsid w:val="00E95E49"/>
    <w:rsid w:val="00E95E9A"/>
    <w:rsid w:val="00E95F48"/>
    <w:rsid w:val="00E95FA7"/>
    <w:rsid w:val="00E96558"/>
    <w:rsid w:val="00E96692"/>
    <w:rsid w:val="00E966E2"/>
    <w:rsid w:val="00E966F1"/>
    <w:rsid w:val="00E969B1"/>
    <w:rsid w:val="00E96BA8"/>
    <w:rsid w:val="00E96FD1"/>
    <w:rsid w:val="00E971A9"/>
    <w:rsid w:val="00E971E8"/>
    <w:rsid w:val="00E97460"/>
    <w:rsid w:val="00E978C9"/>
    <w:rsid w:val="00E978E1"/>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40DF"/>
    <w:rsid w:val="00EA417F"/>
    <w:rsid w:val="00EA41E4"/>
    <w:rsid w:val="00EA4273"/>
    <w:rsid w:val="00EA4463"/>
    <w:rsid w:val="00EA45CA"/>
    <w:rsid w:val="00EA467A"/>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F28"/>
    <w:rsid w:val="00EB0274"/>
    <w:rsid w:val="00EB047A"/>
    <w:rsid w:val="00EB04D9"/>
    <w:rsid w:val="00EB052B"/>
    <w:rsid w:val="00EB05A2"/>
    <w:rsid w:val="00EB07A5"/>
    <w:rsid w:val="00EB0B70"/>
    <w:rsid w:val="00EB0C92"/>
    <w:rsid w:val="00EB0F7F"/>
    <w:rsid w:val="00EB1093"/>
    <w:rsid w:val="00EB130F"/>
    <w:rsid w:val="00EB149A"/>
    <w:rsid w:val="00EB17B7"/>
    <w:rsid w:val="00EB1846"/>
    <w:rsid w:val="00EB1886"/>
    <w:rsid w:val="00EB1BCB"/>
    <w:rsid w:val="00EB1CBA"/>
    <w:rsid w:val="00EB2489"/>
    <w:rsid w:val="00EB24C6"/>
    <w:rsid w:val="00EB26B9"/>
    <w:rsid w:val="00EB2753"/>
    <w:rsid w:val="00EB2802"/>
    <w:rsid w:val="00EB2E90"/>
    <w:rsid w:val="00EB2EB3"/>
    <w:rsid w:val="00EB2EDF"/>
    <w:rsid w:val="00EB3350"/>
    <w:rsid w:val="00EB3782"/>
    <w:rsid w:val="00EB3900"/>
    <w:rsid w:val="00EB3909"/>
    <w:rsid w:val="00EB3CE7"/>
    <w:rsid w:val="00EB3CFB"/>
    <w:rsid w:val="00EB3F4E"/>
    <w:rsid w:val="00EB4116"/>
    <w:rsid w:val="00EB419C"/>
    <w:rsid w:val="00EB428F"/>
    <w:rsid w:val="00EB45C5"/>
    <w:rsid w:val="00EB4880"/>
    <w:rsid w:val="00EB48B9"/>
    <w:rsid w:val="00EB49C2"/>
    <w:rsid w:val="00EB4D83"/>
    <w:rsid w:val="00EB4FB9"/>
    <w:rsid w:val="00EB4FC7"/>
    <w:rsid w:val="00EB5229"/>
    <w:rsid w:val="00EB5646"/>
    <w:rsid w:val="00EB57A1"/>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70"/>
    <w:rsid w:val="00EC0D1C"/>
    <w:rsid w:val="00EC0E52"/>
    <w:rsid w:val="00EC0FEA"/>
    <w:rsid w:val="00EC1214"/>
    <w:rsid w:val="00EC14CC"/>
    <w:rsid w:val="00EC14F5"/>
    <w:rsid w:val="00EC17A2"/>
    <w:rsid w:val="00EC18A3"/>
    <w:rsid w:val="00EC18F9"/>
    <w:rsid w:val="00EC1952"/>
    <w:rsid w:val="00EC1C1C"/>
    <w:rsid w:val="00EC1F83"/>
    <w:rsid w:val="00EC2410"/>
    <w:rsid w:val="00EC26DC"/>
    <w:rsid w:val="00EC282A"/>
    <w:rsid w:val="00EC2C2B"/>
    <w:rsid w:val="00EC2CEF"/>
    <w:rsid w:val="00EC2ED4"/>
    <w:rsid w:val="00EC315F"/>
    <w:rsid w:val="00EC335A"/>
    <w:rsid w:val="00EC3482"/>
    <w:rsid w:val="00EC34F1"/>
    <w:rsid w:val="00EC35C1"/>
    <w:rsid w:val="00EC3C7E"/>
    <w:rsid w:val="00EC3D9D"/>
    <w:rsid w:val="00EC3E12"/>
    <w:rsid w:val="00EC3EA3"/>
    <w:rsid w:val="00EC4089"/>
    <w:rsid w:val="00EC40A5"/>
    <w:rsid w:val="00EC4561"/>
    <w:rsid w:val="00EC479F"/>
    <w:rsid w:val="00EC4E05"/>
    <w:rsid w:val="00EC4F9F"/>
    <w:rsid w:val="00EC505B"/>
    <w:rsid w:val="00EC5418"/>
    <w:rsid w:val="00EC55D9"/>
    <w:rsid w:val="00EC5907"/>
    <w:rsid w:val="00EC5D54"/>
    <w:rsid w:val="00EC5FC5"/>
    <w:rsid w:val="00EC5FCB"/>
    <w:rsid w:val="00EC613F"/>
    <w:rsid w:val="00EC6251"/>
    <w:rsid w:val="00EC648E"/>
    <w:rsid w:val="00EC65EE"/>
    <w:rsid w:val="00EC6B0C"/>
    <w:rsid w:val="00EC6B79"/>
    <w:rsid w:val="00EC6C2A"/>
    <w:rsid w:val="00EC6F3F"/>
    <w:rsid w:val="00EC7113"/>
    <w:rsid w:val="00EC7294"/>
    <w:rsid w:val="00EC77F7"/>
    <w:rsid w:val="00EC7D62"/>
    <w:rsid w:val="00EC7E99"/>
    <w:rsid w:val="00EC7FEA"/>
    <w:rsid w:val="00ED0332"/>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C5D"/>
    <w:rsid w:val="00ED2C90"/>
    <w:rsid w:val="00ED3004"/>
    <w:rsid w:val="00ED3453"/>
    <w:rsid w:val="00ED34CA"/>
    <w:rsid w:val="00ED3755"/>
    <w:rsid w:val="00ED3C37"/>
    <w:rsid w:val="00ED3D61"/>
    <w:rsid w:val="00ED3F89"/>
    <w:rsid w:val="00ED3F99"/>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E02F1"/>
    <w:rsid w:val="00EE0763"/>
    <w:rsid w:val="00EE07FD"/>
    <w:rsid w:val="00EE07FF"/>
    <w:rsid w:val="00EE0866"/>
    <w:rsid w:val="00EE0892"/>
    <w:rsid w:val="00EE08CC"/>
    <w:rsid w:val="00EE0A6B"/>
    <w:rsid w:val="00EE1920"/>
    <w:rsid w:val="00EE1AF9"/>
    <w:rsid w:val="00EE1C2D"/>
    <w:rsid w:val="00EE1C67"/>
    <w:rsid w:val="00EE1D61"/>
    <w:rsid w:val="00EE1D85"/>
    <w:rsid w:val="00EE1FCA"/>
    <w:rsid w:val="00EE22E0"/>
    <w:rsid w:val="00EE248D"/>
    <w:rsid w:val="00EE249C"/>
    <w:rsid w:val="00EE24A3"/>
    <w:rsid w:val="00EE2507"/>
    <w:rsid w:val="00EE2538"/>
    <w:rsid w:val="00EE291A"/>
    <w:rsid w:val="00EE2BC1"/>
    <w:rsid w:val="00EE2F6F"/>
    <w:rsid w:val="00EE323B"/>
    <w:rsid w:val="00EE32D5"/>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9C7"/>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F8"/>
    <w:rsid w:val="00EF3B6D"/>
    <w:rsid w:val="00EF3CDE"/>
    <w:rsid w:val="00EF40D3"/>
    <w:rsid w:val="00EF4132"/>
    <w:rsid w:val="00EF459F"/>
    <w:rsid w:val="00EF464C"/>
    <w:rsid w:val="00EF48BA"/>
    <w:rsid w:val="00EF4A80"/>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FA"/>
    <w:rsid w:val="00F002C2"/>
    <w:rsid w:val="00F00549"/>
    <w:rsid w:val="00F00689"/>
    <w:rsid w:val="00F00A50"/>
    <w:rsid w:val="00F00EF2"/>
    <w:rsid w:val="00F01118"/>
    <w:rsid w:val="00F01165"/>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6D9"/>
    <w:rsid w:val="00F04710"/>
    <w:rsid w:val="00F047D0"/>
    <w:rsid w:val="00F0499E"/>
    <w:rsid w:val="00F04A3F"/>
    <w:rsid w:val="00F04C84"/>
    <w:rsid w:val="00F04D28"/>
    <w:rsid w:val="00F056CD"/>
    <w:rsid w:val="00F05985"/>
    <w:rsid w:val="00F05B0F"/>
    <w:rsid w:val="00F05D52"/>
    <w:rsid w:val="00F06445"/>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2004"/>
    <w:rsid w:val="00F122BD"/>
    <w:rsid w:val="00F12323"/>
    <w:rsid w:val="00F12E0A"/>
    <w:rsid w:val="00F12E53"/>
    <w:rsid w:val="00F130F1"/>
    <w:rsid w:val="00F13174"/>
    <w:rsid w:val="00F13321"/>
    <w:rsid w:val="00F133DC"/>
    <w:rsid w:val="00F134B6"/>
    <w:rsid w:val="00F13620"/>
    <w:rsid w:val="00F13874"/>
    <w:rsid w:val="00F13BB2"/>
    <w:rsid w:val="00F13C2E"/>
    <w:rsid w:val="00F13CEA"/>
    <w:rsid w:val="00F13E82"/>
    <w:rsid w:val="00F14258"/>
    <w:rsid w:val="00F142D3"/>
    <w:rsid w:val="00F14835"/>
    <w:rsid w:val="00F14BF4"/>
    <w:rsid w:val="00F14CC4"/>
    <w:rsid w:val="00F14D21"/>
    <w:rsid w:val="00F14E09"/>
    <w:rsid w:val="00F15491"/>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99E"/>
    <w:rsid w:val="00F21A0A"/>
    <w:rsid w:val="00F21C54"/>
    <w:rsid w:val="00F22867"/>
    <w:rsid w:val="00F23291"/>
    <w:rsid w:val="00F23420"/>
    <w:rsid w:val="00F23476"/>
    <w:rsid w:val="00F2359B"/>
    <w:rsid w:val="00F23EB0"/>
    <w:rsid w:val="00F241E9"/>
    <w:rsid w:val="00F24288"/>
    <w:rsid w:val="00F24801"/>
    <w:rsid w:val="00F248F1"/>
    <w:rsid w:val="00F2496D"/>
    <w:rsid w:val="00F24A07"/>
    <w:rsid w:val="00F24C6A"/>
    <w:rsid w:val="00F24F34"/>
    <w:rsid w:val="00F25197"/>
    <w:rsid w:val="00F25557"/>
    <w:rsid w:val="00F25634"/>
    <w:rsid w:val="00F25653"/>
    <w:rsid w:val="00F2631D"/>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974"/>
    <w:rsid w:val="00F27F64"/>
    <w:rsid w:val="00F300CB"/>
    <w:rsid w:val="00F302EE"/>
    <w:rsid w:val="00F305CB"/>
    <w:rsid w:val="00F3074C"/>
    <w:rsid w:val="00F30AAC"/>
    <w:rsid w:val="00F30EB5"/>
    <w:rsid w:val="00F31191"/>
    <w:rsid w:val="00F31373"/>
    <w:rsid w:val="00F31AED"/>
    <w:rsid w:val="00F31D6D"/>
    <w:rsid w:val="00F31EA9"/>
    <w:rsid w:val="00F322C8"/>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88E"/>
    <w:rsid w:val="00F34942"/>
    <w:rsid w:val="00F34A8D"/>
    <w:rsid w:val="00F34C33"/>
    <w:rsid w:val="00F34E80"/>
    <w:rsid w:val="00F351D3"/>
    <w:rsid w:val="00F352A4"/>
    <w:rsid w:val="00F353AE"/>
    <w:rsid w:val="00F35919"/>
    <w:rsid w:val="00F359B5"/>
    <w:rsid w:val="00F35A97"/>
    <w:rsid w:val="00F35DC2"/>
    <w:rsid w:val="00F364CF"/>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DF1"/>
    <w:rsid w:val="00F45E27"/>
    <w:rsid w:val="00F45FA7"/>
    <w:rsid w:val="00F4602E"/>
    <w:rsid w:val="00F46203"/>
    <w:rsid w:val="00F46206"/>
    <w:rsid w:val="00F46274"/>
    <w:rsid w:val="00F46712"/>
    <w:rsid w:val="00F46BD0"/>
    <w:rsid w:val="00F46ED1"/>
    <w:rsid w:val="00F4712C"/>
    <w:rsid w:val="00F47260"/>
    <w:rsid w:val="00F47A34"/>
    <w:rsid w:val="00F47E54"/>
    <w:rsid w:val="00F500D1"/>
    <w:rsid w:val="00F500D2"/>
    <w:rsid w:val="00F501D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E85"/>
    <w:rsid w:val="00F546A9"/>
    <w:rsid w:val="00F546C4"/>
    <w:rsid w:val="00F546FB"/>
    <w:rsid w:val="00F54924"/>
    <w:rsid w:val="00F54DAC"/>
    <w:rsid w:val="00F54E2A"/>
    <w:rsid w:val="00F55248"/>
    <w:rsid w:val="00F5548F"/>
    <w:rsid w:val="00F558DE"/>
    <w:rsid w:val="00F55D8A"/>
    <w:rsid w:val="00F55E18"/>
    <w:rsid w:val="00F56373"/>
    <w:rsid w:val="00F56483"/>
    <w:rsid w:val="00F56692"/>
    <w:rsid w:val="00F5685C"/>
    <w:rsid w:val="00F5687C"/>
    <w:rsid w:val="00F56958"/>
    <w:rsid w:val="00F56BFA"/>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BE9"/>
    <w:rsid w:val="00F63F50"/>
    <w:rsid w:val="00F6413F"/>
    <w:rsid w:val="00F6418E"/>
    <w:rsid w:val="00F64284"/>
    <w:rsid w:val="00F64780"/>
    <w:rsid w:val="00F6484B"/>
    <w:rsid w:val="00F6492F"/>
    <w:rsid w:val="00F64CAD"/>
    <w:rsid w:val="00F64D0B"/>
    <w:rsid w:val="00F64E6D"/>
    <w:rsid w:val="00F6509B"/>
    <w:rsid w:val="00F651C6"/>
    <w:rsid w:val="00F656E5"/>
    <w:rsid w:val="00F657C9"/>
    <w:rsid w:val="00F657F5"/>
    <w:rsid w:val="00F6580D"/>
    <w:rsid w:val="00F660A0"/>
    <w:rsid w:val="00F6614C"/>
    <w:rsid w:val="00F66496"/>
    <w:rsid w:val="00F66510"/>
    <w:rsid w:val="00F6707F"/>
    <w:rsid w:val="00F67332"/>
    <w:rsid w:val="00F67528"/>
    <w:rsid w:val="00F6760E"/>
    <w:rsid w:val="00F67CFE"/>
    <w:rsid w:val="00F67FD6"/>
    <w:rsid w:val="00F700BD"/>
    <w:rsid w:val="00F700C8"/>
    <w:rsid w:val="00F701FA"/>
    <w:rsid w:val="00F70AB6"/>
    <w:rsid w:val="00F70B96"/>
    <w:rsid w:val="00F70D27"/>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F1B"/>
    <w:rsid w:val="00F73F2E"/>
    <w:rsid w:val="00F7426F"/>
    <w:rsid w:val="00F742B6"/>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F5E"/>
    <w:rsid w:val="00F8004A"/>
    <w:rsid w:val="00F800C8"/>
    <w:rsid w:val="00F805B3"/>
    <w:rsid w:val="00F8062A"/>
    <w:rsid w:val="00F806B9"/>
    <w:rsid w:val="00F8084E"/>
    <w:rsid w:val="00F80890"/>
    <w:rsid w:val="00F8091A"/>
    <w:rsid w:val="00F80937"/>
    <w:rsid w:val="00F80CCA"/>
    <w:rsid w:val="00F810B5"/>
    <w:rsid w:val="00F811F0"/>
    <w:rsid w:val="00F81498"/>
    <w:rsid w:val="00F81658"/>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5CB"/>
    <w:rsid w:val="00F87649"/>
    <w:rsid w:val="00F876A5"/>
    <w:rsid w:val="00F8778A"/>
    <w:rsid w:val="00F879A8"/>
    <w:rsid w:val="00F87A91"/>
    <w:rsid w:val="00F87AAD"/>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BEE"/>
    <w:rsid w:val="00F92DEC"/>
    <w:rsid w:val="00F92FC0"/>
    <w:rsid w:val="00F93380"/>
    <w:rsid w:val="00F934CC"/>
    <w:rsid w:val="00F937E3"/>
    <w:rsid w:val="00F93A9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2542"/>
    <w:rsid w:val="00FA2562"/>
    <w:rsid w:val="00FA26CD"/>
    <w:rsid w:val="00FA28FC"/>
    <w:rsid w:val="00FA29AD"/>
    <w:rsid w:val="00FA2AA6"/>
    <w:rsid w:val="00FA2B8F"/>
    <w:rsid w:val="00FA2E0A"/>
    <w:rsid w:val="00FA2F8D"/>
    <w:rsid w:val="00FA3014"/>
    <w:rsid w:val="00FA31B9"/>
    <w:rsid w:val="00FA339C"/>
    <w:rsid w:val="00FA37B9"/>
    <w:rsid w:val="00FA3854"/>
    <w:rsid w:val="00FA38F8"/>
    <w:rsid w:val="00FA3C2D"/>
    <w:rsid w:val="00FA3C3E"/>
    <w:rsid w:val="00FA3D47"/>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A92"/>
    <w:rsid w:val="00FB0B52"/>
    <w:rsid w:val="00FB0EA3"/>
    <w:rsid w:val="00FB0FC7"/>
    <w:rsid w:val="00FB124F"/>
    <w:rsid w:val="00FB17B6"/>
    <w:rsid w:val="00FB1A0F"/>
    <w:rsid w:val="00FB1A98"/>
    <w:rsid w:val="00FB1D2F"/>
    <w:rsid w:val="00FB2450"/>
    <w:rsid w:val="00FB2953"/>
    <w:rsid w:val="00FB2A5D"/>
    <w:rsid w:val="00FB2D3E"/>
    <w:rsid w:val="00FB2F8D"/>
    <w:rsid w:val="00FB2FB8"/>
    <w:rsid w:val="00FB2FF2"/>
    <w:rsid w:val="00FB3029"/>
    <w:rsid w:val="00FB305F"/>
    <w:rsid w:val="00FB324A"/>
    <w:rsid w:val="00FB34D2"/>
    <w:rsid w:val="00FB3A77"/>
    <w:rsid w:val="00FB3CB1"/>
    <w:rsid w:val="00FB3E32"/>
    <w:rsid w:val="00FB4263"/>
    <w:rsid w:val="00FB42FE"/>
    <w:rsid w:val="00FB430A"/>
    <w:rsid w:val="00FB488E"/>
    <w:rsid w:val="00FB4A30"/>
    <w:rsid w:val="00FB4B5A"/>
    <w:rsid w:val="00FB4BF4"/>
    <w:rsid w:val="00FB4DF5"/>
    <w:rsid w:val="00FB4F2B"/>
    <w:rsid w:val="00FB541A"/>
    <w:rsid w:val="00FB5474"/>
    <w:rsid w:val="00FB56B0"/>
    <w:rsid w:val="00FB56CB"/>
    <w:rsid w:val="00FB5B52"/>
    <w:rsid w:val="00FB5B62"/>
    <w:rsid w:val="00FB5D9E"/>
    <w:rsid w:val="00FB630F"/>
    <w:rsid w:val="00FB67B4"/>
    <w:rsid w:val="00FB68B0"/>
    <w:rsid w:val="00FB69FA"/>
    <w:rsid w:val="00FB6CCA"/>
    <w:rsid w:val="00FB6CF3"/>
    <w:rsid w:val="00FB7102"/>
    <w:rsid w:val="00FB7318"/>
    <w:rsid w:val="00FB75A2"/>
    <w:rsid w:val="00FB7976"/>
    <w:rsid w:val="00FB798F"/>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BFF"/>
    <w:rsid w:val="00FC1DCF"/>
    <w:rsid w:val="00FC1DF4"/>
    <w:rsid w:val="00FC1F04"/>
    <w:rsid w:val="00FC237C"/>
    <w:rsid w:val="00FC2ADA"/>
    <w:rsid w:val="00FC2D0C"/>
    <w:rsid w:val="00FC2E7A"/>
    <w:rsid w:val="00FC30CA"/>
    <w:rsid w:val="00FC3297"/>
    <w:rsid w:val="00FC3396"/>
    <w:rsid w:val="00FC3492"/>
    <w:rsid w:val="00FC3855"/>
    <w:rsid w:val="00FC3EBE"/>
    <w:rsid w:val="00FC3FE7"/>
    <w:rsid w:val="00FC417A"/>
    <w:rsid w:val="00FC4373"/>
    <w:rsid w:val="00FC454B"/>
    <w:rsid w:val="00FC4555"/>
    <w:rsid w:val="00FC45A2"/>
    <w:rsid w:val="00FC4650"/>
    <w:rsid w:val="00FC487B"/>
    <w:rsid w:val="00FC53C2"/>
    <w:rsid w:val="00FC55CF"/>
    <w:rsid w:val="00FC582B"/>
    <w:rsid w:val="00FC5895"/>
    <w:rsid w:val="00FC58EA"/>
    <w:rsid w:val="00FC5F76"/>
    <w:rsid w:val="00FC602D"/>
    <w:rsid w:val="00FC637D"/>
    <w:rsid w:val="00FC6554"/>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3F5"/>
    <w:rsid w:val="00FD055F"/>
    <w:rsid w:val="00FD075D"/>
    <w:rsid w:val="00FD092D"/>
    <w:rsid w:val="00FD0D33"/>
    <w:rsid w:val="00FD0FBB"/>
    <w:rsid w:val="00FD17DB"/>
    <w:rsid w:val="00FD1905"/>
    <w:rsid w:val="00FD1999"/>
    <w:rsid w:val="00FD199E"/>
    <w:rsid w:val="00FD1DDA"/>
    <w:rsid w:val="00FD1FBE"/>
    <w:rsid w:val="00FD2292"/>
    <w:rsid w:val="00FD22B8"/>
    <w:rsid w:val="00FD2575"/>
    <w:rsid w:val="00FD2616"/>
    <w:rsid w:val="00FD2B3C"/>
    <w:rsid w:val="00FD2BB0"/>
    <w:rsid w:val="00FD2D70"/>
    <w:rsid w:val="00FD30E2"/>
    <w:rsid w:val="00FD37D1"/>
    <w:rsid w:val="00FD3875"/>
    <w:rsid w:val="00FD4174"/>
    <w:rsid w:val="00FD446A"/>
    <w:rsid w:val="00FD4691"/>
    <w:rsid w:val="00FD4940"/>
    <w:rsid w:val="00FD4B5A"/>
    <w:rsid w:val="00FD4E6F"/>
    <w:rsid w:val="00FD5122"/>
    <w:rsid w:val="00FD5399"/>
    <w:rsid w:val="00FD541C"/>
    <w:rsid w:val="00FD58BC"/>
    <w:rsid w:val="00FD5E52"/>
    <w:rsid w:val="00FD601D"/>
    <w:rsid w:val="00FD638F"/>
    <w:rsid w:val="00FD67C9"/>
    <w:rsid w:val="00FD6AF8"/>
    <w:rsid w:val="00FD6B86"/>
    <w:rsid w:val="00FD6CB7"/>
    <w:rsid w:val="00FD7249"/>
    <w:rsid w:val="00FD7C1B"/>
    <w:rsid w:val="00FE0110"/>
    <w:rsid w:val="00FE014A"/>
    <w:rsid w:val="00FE05A2"/>
    <w:rsid w:val="00FE05BE"/>
    <w:rsid w:val="00FE060F"/>
    <w:rsid w:val="00FE0787"/>
    <w:rsid w:val="00FE07FE"/>
    <w:rsid w:val="00FE12E2"/>
    <w:rsid w:val="00FE1320"/>
    <w:rsid w:val="00FE164F"/>
    <w:rsid w:val="00FE16C3"/>
    <w:rsid w:val="00FE1750"/>
    <w:rsid w:val="00FE1AE9"/>
    <w:rsid w:val="00FE1BF8"/>
    <w:rsid w:val="00FE1C74"/>
    <w:rsid w:val="00FE1DA0"/>
    <w:rsid w:val="00FE22A0"/>
    <w:rsid w:val="00FE22C8"/>
    <w:rsid w:val="00FE2395"/>
    <w:rsid w:val="00FE23C4"/>
    <w:rsid w:val="00FE246F"/>
    <w:rsid w:val="00FE260C"/>
    <w:rsid w:val="00FE2A15"/>
    <w:rsid w:val="00FE2F4B"/>
    <w:rsid w:val="00FE3276"/>
    <w:rsid w:val="00FE36A7"/>
    <w:rsid w:val="00FE38FD"/>
    <w:rsid w:val="00FE3994"/>
    <w:rsid w:val="00FE3E18"/>
    <w:rsid w:val="00FE3EA4"/>
    <w:rsid w:val="00FE401D"/>
    <w:rsid w:val="00FE4085"/>
    <w:rsid w:val="00FE417A"/>
    <w:rsid w:val="00FE45E8"/>
    <w:rsid w:val="00FE482B"/>
    <w:rsid w:val="00FE4F03"/>
    <w:rsid w:val="00FE5265"/>
    <w:rsid w:val="00FE5330"/>
    <w:rsid w:val="00FE53BA"/>
    <w:rsid w:val="00FE5C25"/>
    <w:rsid w:val="00FE5F28"/>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10A4"/>
    <w:rsid w:val="00FF10A7"/>
    <w:rsid w:val="00FF11C7"/>
    <w:rsid w:val="00FF163F"/>
    <w:rsid w:val="00FF176F"/>
    <w:rsid w:val="00FF1837"/>
    <w:rsid w:val="00FF1A0C"/>
    <w:rsid w:val="00FF1AC3"/>
    <w:rsid w:val="00FF1DF6"/>
    <w:rsid w:val="00FF1E35"/>
    <w:rsid w:val="00FF1ED0"/>
    <w:rsid w:val="00FF204D"/>
    <w:rsid w:val="00FF2222"/>
    <w:rsid w:val="00FF22CF"/>
    <w:rsid w:val="00FF2319"/>
    <w:rsid w:val="00FF2741"/>
    <w:rsid w:val="00FF27AB"/>
    <w:rsid w:val="00FF29E7"/>
    <w:rsid w:val="00FF2C27"/>
    <w:rsid w:val="00FF2C6A"/>
    <w:rsid w:val="00FF2D56"/>
    <w:rsid w:val="00FF2D8C"/>
    <w:rsid w:val="00FF2FE1"/>
    <w:rsid w:val="00FF3372"/>
    <w:rsid w:val="00FF3439"/>
    <w:rsid w:val="00FF3531"/>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png"/><Relationship Id="rId21" Type="http://schemas.openxmlformats.org/officeDocument/2006/relationships/hyperlink" Target="https://github.com/nvpro-pipeline/pipeline" TargetMode="External"/><Relationship Id="rId42" Type="http://schemas.openxmlformats.org/officeDocument/2006/relationships/hyperlink" Target="http://msdn.microsoft.com/en-us/library/windows/desktop/bb509668" TargetMode="External"/><Relationship Id="rId63" Type="http://schemas.openxmlformats.org/officeDocument/2006/relationships/hyperlink" Target="https://developer.nvidia.com/turfeffects" TargetMode="External"/><Relationship Id="rId84" Type="http://schemas.openxmlformats.org/officeDocument/2006/relationships/image" Target="media/image7.emf"/><Relationship Id="rId138" Type="http://schemas.openxmlformats.org/officeDocument/2006/relationships/hyperlink" Target="https://developer.nvidia.com/content/transparency-or-translucency-rendering" TargetMode="External"/><Relationship Id="rId159" Type="http://schemas.openxmlformats.org/officeDocument/2006/relationships/hyperlink" Target="https://software.intel.com/en-us/articles/multi-layer-alpha-blending" TargetMode="External"/><Relationship Id="rId170" Type="http://schemas.openxmlformats.org/officeDocument/2006/relationships/image" Target="media/image15.png"/><Relationship Id="rId191" Type="http://schemas.openxmlformats.org/officeDocument/2006/relationships/hyperlink" Target="https://docs.nvidia.com/gameworks/content/gameworkslibrary/physx/nvCloth/UsersGuide/Index.html" TargetMode="External"/><Relationship Id="rId205" Type="http://schemas.openxmlformats.org/officeDocument/2006/relationships/hyperlink" Target="https://mynameismjp.wordpress.com/2016/03/25/bindless-texturing-for-deferred-rendering-and-decals/" TargetMode="External"/><Relationship Id="rId107" Type="http://schemas.openxmlformats.org/officeDocument/2006/relationships/hyperlink" Target="http://developer.nvidia.com/gpugems/GPUGems3/gpugems3_ch14.html" TargetMode="External"/><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nvidiagameworks.github.io/GraphicsSamples/ComputeWaterSurfaceSample.htm" TargetMode="External"/><Relationship Id="rId128" Type="http://schemas.openxmlformats.org/officeDocument/2006/relationships/hyperlink" Target="http://developer.download.nvidia.com/gameworks/events/GDC2016/jstory_hfts.pdf" TargetMode="External"/><Relationship Id="rId149" Type="http://schemas.openxmlformats.org/officeDocument/2006/relationships/hyperlink" Target="http://developer.nvidia.com/dx11-samples" TargetMode="External"/><Relationship Id="rId5" Type="http://schemas.openxmlformats.org/officeDocument/2006/relationships/webSettings" Target="webSettings.xml"/><Relationship Id="rId95" Type="http://schemas.openxmlformats.org/officeDocument/2006/relationships/hyperlink" Target="https://wrf.ecse.rpi.edu//wiki/ComputerGraphicsFall2014/stone_colors.pdf" TargetMode="External"/><Relationship Id="rId160" Type="http://schemas.openxmlformats.org/officeDocument/2006/relationships/hyperlink" Target="https://software.intel.com/en-us/articles/adaptive-volumetric-shadow-maps" TargetMode="External"/><Relationship Id="rId181" Type="http://schemas.openxmlformats.org/officeDocument/2006/relationships/hyperlink" Target="http://www.ppsloan.org/publications/StupidSH36.pdf" TargetMode="External"/><Relationship Id="rId216" Type="http://schemas.openxmlformats.org/officeDocument/2006/relationships/theme" Target="theme/theme1.xm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image" Target="media/image10.png"/><Relationship Id="rId139" Type="http://schemas.openxmlformats.org/officeDocument/2006/relationships/hyperlink" Target="https://developer.nvidia.com/content/transparency-or-translucency-rendering" TargetMode="External"/><Relationship Id="rId85" Type="http://schemas.openxmlformats.org/officeDocument/2006/relationships/package" Target="embeddings/Microsoft_Visio___1.vsdx"/><Relationship Id="rId150" Type="http://schemas.openxmlformats.org/officeDocument/2006/relationships/hyperlink" Target="https://developer.nvidia.com/content/transparency-or-translucency-rendering" TargetMode="External"/><Relationship Id="rId171" Type="http://schemas.openxmlformats.org/officeDocument/2006/relationships/image" Target="media/image16.png"/><Relationship Id="rId192" Type="http://schemas.openxmlformats.org/officeDocument/2006/relationships/hyperlink" Target="https://developer.nvidia.com/research" TargetMode="External"/><Relationship Id="rId206" Type="http://schemas.openxmlformats.org/officeDocument/2006/relationships/hyperlink" Target="http://developer.nvidia.com/vulkan-shader-resource-binding"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advances.realtimerendering.com/s2011/" TargetMode="External"/><Relationship Id="rId129" Type="http://schemas.openxmlformats.org/officeDocument/2006/relationships/hyperlink" Target="https://developer.nvidia.com/shadowworks"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s://developer.nvidia.com/gpugems/GPUGems2/gpugems2_chapter19.html" TargetMode="External"/><Relationship Id="rId96" Type="http://schemas.openxmlformats.org/officeDocument/2006/relationships/hyperlink" Target="http://www.itu.int/rec/R-REC-BT.709" TargetMode="External"/><Relationship Id="rId140" Type="http://schemas.openxmlformats.org/officeDocument/2006/relationships/hyperlink" Target="http://casual-effects.blogspot.com/2014/03/weighted-blended-order-independent.html" TargetMode="External"/><Relationship Id="rId161" Type="http://schemas.openxmlformats.org/officeDocument/2006/relationships/hyperlink" Target="http://www.ea.com/news/physically-based-sky-atmosphere-and-cloud-rendering" TargetMode="External"/><Relationship Id="rId182" Type="http://schemas.openxmlformats.org/officeDocument/2006/relationships/hyperlink" Target="https://developer.nvidia.com/gameworks-directx-samples" TargetMode="External"/><Relationship Id="rId6" Type="http://schemas.openxmlformats.org/officeDocument/2006/relationships/footnotes" Target="footnotes.xm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developer.amd.com/wordpress/media/2012/10/TakingAdvantageofDirect3D10.pps"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hyperlink" Target="https://people.cs.clemson.edu/~jtessen/reports.html" TargetMode="External"/><Relationship Id="rId130" Type="http://schemas.openxmlformats.org/officeDocument/2006/relationships/hyperlink" Target="https://developer.arm.com/graphics/developer-guides/mali-gpu-best-practices" TargetMode="External"/><Relationship Id="rId151" Type="http://schemas.openxmlformats.org/officeDocument/2006/relationships/image" Target="media/image11.png"/><Relationship Id="rId172" Type="http://schemas.openxmlformats.org/officeDocument/2006/relationships/hyperlink" Target="https://vccimaging.org/Publications/Heidrich1998VEM/Heidrich1998VEM.pdf" TargetMode="External"/><Relationship Id="rId193" Type="http://schemas.openxmlformats.org/officeDocument/2006/relationships/hyperlink" Target="https://developer.nvidia.com/destruction" TargetMode="External"/><Relationship Id="rId207" Type="http://schemas.openxmlformats.org/officeDocument/2006/relationships/hyperlink" Target="http://msdn.microsoft.com/en-us/library/dn859250" TargetMode="External"/><Relationship Id="rId13" Type="http://schemas.openxmlformats.org/officeDocument/2006/relationships/hyperlink" Target="https://libraopen.lib.virginia.edu/public_view/kd17cs85f" TargetMode="External"/><Relationship Id="rId109" Type="http://schemas.openxmlformats.org/officeDocument/2006/relationships/image" Target="media/image8.png"/><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www.dsprelated.com/freebooks/mdft/" TargetMode="External"/><Relationship Id="rId97" Type="http://schemas.openxmlformats.org/officeDocument/2006/relationships/hyperlink" Target="http://www.color.org" TargetMode="External"/><Relationship Id="rId120" Type="http://schemas.openxmlformats.org/officeDocument/2006/relationships/hyperlink" Target="https://developer.nvidia.com/gameworks-directx-samples" TargetMode="External"/><Relationship Id="rId141" Type="http://schemas.openxmlformats.org/officeDocument/2006/relationships/hyperlink" Target="http://casual-effects.blogspot.com/2015/03/implemented-weighted-blended-order.html" TargetMode="External"/><Relationship Id="rId7" Type="http://schemas.openxmlformats.org/officeDocument/2006/relationships/endnotes" Target="endnotes.xml"/><Relationship Id="rId162" Type="http://schemas.openxmlformats.org/officeDocument/2006/relationships/hyperlink" Target="http://developer.nvidia.com/VolumetricLighting" TargetMode="External"/><Relationship Id="rId183" Type="http://schemas.openxmlformats.org/officeDocument/2006/relationships/hyperlink" Target="https://developer.nvidia.com/shadowworks"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developer.download.nvidia.com/SDK/10.5/direct3d/samples.html" TargetMode="External"/><Relationship Id="rId87" Type="http://schemas.openxmlformats.org/officeDocument/2006/relationships/hyperlink" Target="http://developer.nvidia.com/dx11-samples" TargetMode="External"/><Relationship Id="rId110" Type="http://schemas.openxmlformats.org/officeDocument/2006/relationships/hyperlink" Target="https://developer.nvidia.com/mdl-sdk" TargetMode="External"/><Relationship Id="rId131" Type="http://schemas.openxmlformats.org/officeDocument/2006/relationships/hyperlink" Target="https://developer.nvidia.com/gameworks-directx-samples" TargetMode="External"/><Relationship Id="rId152" Type="http://schemas.openxmlformats.org/officeDocument/2006/relationships/hyperlink" Target="http://research.nvidia.com/publication/colored-stochastic-shadow-maps" TargetMode="External"/><Relationship Id="rId173" Type="http://schemas.openxmlformats.org/officeDocument/2006/relationships/hyperlink" Target="https://github.com/powervr-graphics/Native_SDK/tree/4.3/Documentation/Whitepapers/Dual%20Paraboloid%20Environment%20Mapping.Whitepaper.pdf" TargetMode="External"/><Relationship Id="rId194" Type="http://schemas.openxmlformats.org/officeDocument/2006/relationships/hyperlink" Target="https://developer.nvidia.com/nvidia-flow" TargetMode="External"/><Relationship Id="rId208" Type="http://schemas.openxmlformats.org/officeDocument/2006/relationships/hyperlink" Target="http://msdn.microsoft.com/en-us/library%20/dn859252" TargetMode="External"/><Relationship Id="rId19" Type="http://schemas.openxmlformats.org/officeDocument/2006/relationships/hyperlink" Target="http://on-demand.gputechconf.com/gtc/2013/presentations/S3032-Advanced-Scenegraph-Rendering-Pipeline.pdf" TargetMode="External"/><Relationship Id="rId14" Type="http://schemas.openxmlformats.org/officeDocument/2006/relationships/hyperlink" Target="https://developer.nvidia.com/gpugems/GPUGems3/gpugems3_ch39.html" TargetMode="External"/><Relationship Id="rId30" Type="http://schemas.openxmlformats.org/officeDocument/2006/relationships/hyperlink" Target="http://research.nvidia.com/publication/fast-bvh-construction-gpus"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developer.amd.com/resources/articles-whitepapers/opencl-optimization-case-study-fast-fourier-transform-part-1/" TargetMode="External"/><Relationship Id="rId100" Type="http://schemas.openxmlformats.org/officeDocument/2006/relationships/hyperlink" Target="http://www.openexr.com/" TargetMode="External"/><Relationship Id="rId105" Type="http://schemas.openxmlformats.org/officeDocument/2006/relationships/hyperlink" Target="http://msdn.microsoft.com/en-us/library/hh972627" TargetMode="External"/><Relationship Id="rId126" Type="http://schemas.openxmlformats.org/officeDocument/2006/relationships/hyperlink" Target="http://developer.download.nvidia.com/assets/events/GDC15/hybrid_ray_traced_GDC_2015.pdf" TargetMode="External"/><Relationship Id="rId147" Type="http://schemas.openxmlformats.org/officeDocument/2006/relationships/hyperlink" Target="https://research.nvidia.com/publication/stochastic-transparency" TargetMode="External"/><Relationship Id="rId168" Type="http://schemas.openxmlformats.org/officeDocument/2006/relationships/hyperlink" Target="http://developer.nvidia.com/content/terrain-godrays-better-use-dx11-tessellation" TargetMode="External"/><Relationship Id="rId8" Type="http://schemas.openxmlformats.org/officeDocument/2006/relationships/hyperlink" Target="http://software.intel.com/en-us/articles/using-tasking-to-scale-game-engine-systems"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developer.nvidia.com/gpugems/GPUGems/gpugems_ch38.html" TargetMode="External"/><Relationship Id="rId93" Type="http://schemas.openxmlformats.org/officeDocument/2006/relationships/hyperlink" Target="https://www.openvdb.org/" TargetMode="External"/><Relationship Id="rId98" Type="http://schemas.openxmlformats.org/officeDocument/2006/relationships/hyperlink" Target="http://www.openexr.com/OpenEXRColorManagement.pdf" TargetMode="External"/><Relationship Id="rId121" Type="http://schemas.openxmlformats.org/officeDocument/2006/relationships/hyperlink" Target="https://gpuopen.com/gaming-product/shadowfx/" TargetMode="External"/><Relationship Id="rId142" Type="http://schemas.openxmlformats.org/officeDocument/2006/relationships/hyperlink" Target="http://casual-effects.blogspot.com/2015/03/colored-blended-order-independent.html" TargetMode="External"/><Relationship Id="rId163" Type="http://schemas.openxmlformats.org/officeDocument/2006/relationships/hyperlink" Target="http://developer.nvidia.com/content/terrain-godrays-better-use-dx11-tessellation" TargetMode="External"/><Relationship Id="rId184" Type="http://schemas.openxmlformats.org/officeDocument/2006/relationships/hyperlink" Target="http://research.nvidia.com/publication/interactive-indirect-illumination-using-voxel-cone-tracing" TargetMode="External"/><Relationship Id="rId189" Type="http://schemas.openxmlformats.org/officeDocument/2006/relationships/hyperlink" Target="https://developer.nvidia.com/research" TargetMode="External"/><Relationship Id="rId3" Type="http://schemas.openxmlformats.org/officeDocument/2006/relationships/styles" Target="styles.xml"/><Relationship Id="rId214" Type="http://schemas.openxmlformats.org/officeDocument/2006/relationships/hyperlink" Target="https://github.com/DustinHLand/vkDOOM3"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nvidia.com/research" TargetMode="External"/><Relationship Id="rId116" Type="http://schemas.openxmlformats.org/officeDocument/2006/relationships/hyperlink" Target="https://github.com/unity3d-jp/UnityChanToonShaderVer2_Project" TargetMode="External"/><Relationship Id="rId137" Type="http://schemas.openxmlformats.org/officeDocument/2006/relationships/hyperlink" Target="https://keithp.com/~keithp/porterduff/p253-porter.pdf" TargetMode="External"/><Relationship Id="rId158" Type="http://schemas.openxmlformats.org/officeDocument/2006/relationships/hyperlink" Target="https://software.intel.com/en-us/articles/adaptive-transparency-hpg-2011"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raphics.stanford.edu/~seander/bithacks.html" TargetMode="External"/><Relationship Id="rId88" Type="http://schemas.openxmlformats.org/officeDocument/2006/relationships/hyperlink" Target="http://github.com/NVIDIAGameWorks/WaveWorks" TargetMode="External"/><Relationship Id="rId111" Type="http://schemas.openxmlformats.org/officeDocument/2006/relationships/hyperlink" Target="https://on-demand-gtc.gputechconf.com/gtcnew/sessionview.php?sessionName=sig1631-mdl+materials+to+glsl+shaders%3a+theory+and+practice" TargetMode="External"/><Relationship Id="rId132" Type="http://schemas.openxmlformats.org/officeDocument/2006/relationships/hyperlink" Target="http://gpuopen.com/gaming-product/forwardplus11-directx-11-sdk-sample" TargetMode="External"/><Relationship Id="rId153" Type="http://schemas.openxmlformats.org/officeDocument/2006/relationships/hyperlink" Target="http://jcgt.org/published/0002/02/09/" TargetMode="External"/><Relationship Id="rId174" Type="http://schemas.openxmlformats.org/officeDocument/2006/relationships/hyperlink" Target="http://inst.eecs.berkeley.edu/~cs294-13/fa09/lectures/scribe-lecture4.pdf" TargetMode="External"/><Relationship Id="rId179" Type="http://schemas.openxmlformats.org/officeDocument/2006/relationships/hyperlink" Target="http://jcgt.org/published/0003/04/04/" TargetMode="External"/><Relationship Id="rId195" Type="http://schemas.openxmlformats.org/officeDocument/2006/relationships/hyperlink" Target="https://developer.nvidia.com/research" TargetMode="External"/><Relationship Id="rId209" Type="http://schemas.openxmlformats.org/officeDocument/2006/relationships/hyperlink" Target="http://developer.nvidia.com/vulkan-memory-management" TargetMode="External"/><Relationship Id="rId190" Type="http://schemas.openxmlformats.org/officeDocument/2006/relationships/hyperlink" Target="https://docs.nvidia.com/gameworks/content/gameworkslibrary/physx/guide/Manual/Cloth.html" TargetMode="External"/><Relationship Id="rId204" Type="http://schemas.openxmlformats.org/officeDocument/2006/relationships/hyperlink" Target="https://docs.microsoft.com/en-us/windows/desktop/direct3d12/fence-based-resource-management"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106" Type="http://schemas.openxmlformats.org/officeDocument/2006/relationships/hyperlink" Target="http://developer.nvidia.com/gpugems/GPUGems/gpugems_ch16.html" TargetMode="External"/><Relationship Id="rId127" Type="http://schemas.openxmlformats.org/officeDocument/2006/relationships/hyperlink" Target="https://developer.nvidia.com/hybrid-frustum-traced-shadows-0"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3/gpugems3_ch04.html" TargetMode="External"/><Relationship Id="rId78" Type="http://schemas.openxmlformats.org/officeDocument/2006/relationships/hyperlink" Target="https://developer.amd.com/resources/articles-whitepapers/opencl-optimization-case-study-fast-fourier-transform-part-ii/" TargetMode="External"/><Relationship Id="rId94" Type="http://schemas.openxmlformats.org/officeDocument/2006/relationships/hyperlink" Target="https://developer.nvidia.com/gvdb-samples" TargetMode="External"/><Relationship Id="rId99" Type="http://schemas.openxmlformats.org/officeDocument/2006/relationships/hyperlink" Target="http://developer.nvidia.com/gpugems/GPUGems/gpugems_ch26.html" TargetMode="External"/><Relationship Id="rId101" Type="http://schemas.openxmlformats.org/officeDocument/2006/relationships/hyperlink" Target="http://developer.nvidia.com/high-dynamic-range-display-development" TargetMode="External"/><Relationship Id="rId122" Type="http://schemas.openxmlformats.org/officeDocument/2006/relationships/hyperlink" Target="http://msdn.microsoft.com/en-us/library/ee416307" TargetMode="External"/><Relationship Id="rId143" Type="http://schemas.openxmlformats.org/officeDocument/2006/relationships/hyperlink" Target="https://research.nvidia.com/publication/gpu-accelerated-high-quality-hidden-surface-removal" TargetMode="External"/><Relationship Id="rId148" Type="http://schemas.openxmlformats.org/officeDocument/2006/relationships/hyperlink" Target="https://research.nvidia.com/publication/stratified-sampling-stochastic-transparency" TargetMode="External"/><Relationship Id="rId164" Type="http://schemas.openxmlformats.org/officeDocument/2006/relationships/image" Target="media/image12.png"/><Relationship Id="rId169" Type="http://schemas.openxmlformats.org/officeDocument/2006/relationships/image" Target="media/image14.png"/><Relationship Id="rId185" Type="http://schemas.openxmlformats.org/officeDocument/2006/relationships/hyperlink" Target="https://graphics.stanford.edu/papers/pomegranate/pomegranate.pdf"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marina.sys.wakayama-u.ac.jp/~tokoi/?date=20161231" TargetMode="External"/><Relationship Id="rId210" Type="http://schemas.openxmlformats.org/officeDocument/2006/relationships/hyperlink" Target="https://developer.nvidia.com/content/life-triangle-nvidias-logical-pipeline" TargetMode="External"/><Relationship Id="rId215" Type="http://schemas.openxmlformats.org/officeDocument/2006/relationships/fontTable" Target="fontTable.xml"/><Relationship Id="rId26" Type="http://schemas.openxmlformats.org/officeDocument/2006/relationships/hyperlink" Target="https://github.com/nvpro-samples/gl_vk_threaded_cadscene"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ocs.nvidia.com/gameworks/content/gameworkslibrary/physx/guide/Manual/Cloth.html" TargetMode="External"/><Relationship Id="rId89" Type="http://schemas.openxmlformats.org/officeDocument/2006/relationships/hyperlink" Target="https://developer.download.nvidia.com/SDK/10.5/direct3d/samples.html" TargetMode="External"/><Relationship Id="rId112" Type="http://schemas.openxmlformats.org/officeDocument/2006/relationships/hyperlink" Target="https://google.github.io/filament/" TargetMode="External"/><Relationship Id="rId133" Type="http://schemas.openxmlformats.org/officeDocument/2006/relationships/hyperlink" Target="http://gpuopen.com/gaming-product/tiledlighting11-directx-11-sdk-sample" TargetMode="External"/><Relationship Id="rId154" Type="http://schemas.openxmlformats.org/officeDocument/2006/relationships/hyperlink" Target="https://developer.nvidia.com/content/transparency-or-translucency-rendering" TargetMode="External"/><Relationship Id="rId175" Type="http://schemas.openxmlformats.org/officeDocument/2006/relationships/hyperlink" Target="https://developer.nvidia.com/gpugems/GPUGems3/gpugems3_ch20.html" TargetMode="External"/><Relationship Id="rId196" Type="http://schemas.openxmlformats.org/officeDocument/2006/relationships/hyperlink" Target="https://developer.nvidia.com/research" TargetMode="External"/><Relationship Id="rId200" Type="http://schemas.openxmlformats.org/officeDocument/2006/relationships/hyperlink" Target="https://gpuopen.com/unlock-the-rasterizer-with-out-of-order-rasterization/" TargetMode="External"/><Relationship Id="rId16" Type="http://schemas.openxmlformats.org/officeDocument/2006/relationships/hyperlink" Target="http://research.nvidia.com/content/designing-efficient-sorting-algorithms-manycore-gpus"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l.acm.org/citation.cfm?id=2909451" TargetMode="External"/><Relationship Id="rId102" Type="http://schemas.openxmlformats.org/officeDocument/2006/relationships/hyperlink" Target="http://on-demand.gputechconf.com/siggraph/2016/presentation/sig1611-thomas-true-high-dynamic-range-rendering-displays.pdf" TargetMode="External"/><Relationship Id="rId123" Type="http://schemas.openxmlformats.org/officeDocument/2006/relationships/hyperlink" Target="https://developer.download.nvidia.com/SDK/10.5/direct3d/samples.html" TargetMode="External"/><Relationship Id="rId144" Type="http://schemas.openxmlformats.org/officeDocument/2006/relationships/hyperlink" Target="https://developer.download.nvidia.com/SDK/10.5/opengl/samples.html" TargetMode="External"/><Relationship Id="rId90" Type="http://schemas.openxmlformats.org/officeDocument/2006/relationships/hyperlink" Target="https://developer.nvidia.com/gpugems/GPUGems3/gpugems3_ch25.html" TargetMode="External"/><Relationship Id="rId165" Type="http://schemas.openxmlformats.org/officeDocument/2006/relationships/image" Target="media/image13.png"/><Relationship Id="rId186" Type="http://schemas.openxmlformats.org/officeDocument/2006/relationships/hyperlink" Target="https://gpuopen.com/unlock-the-rasterizer-with-out-of-order-rasterization/\" TargetMode="External"/><Relationship Id="rId211" Type="http://schemas.openxmlformats.org/officeDocument/2006/relationships/hyperlink" Target="https://graphics.stanford.edu/papers/pomegranate/pomegranate.pdf"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nvCloth/UsersGuide/Index.html" TargetMode="External"/><Relationship Id="rId113" Type="http://schemas.openxmlformats.org/officeDocument/2006/relationships/hyperlink" Target="https://embree.github.io/related.html" TargetMode="External"/><Relationship Id="rId134" Type="http://schemas.openxmlformats.org/officeDocument/2006/relationships/hyperlink" Target="http://www.cse.chalmers.se/~uffe/clustered_shading_preprint.pdf" TargetMode="External"/><Relationship Id="rId80" Type="http://schemas.openxmlformats.org/officeDocument/2006/relationships/hyperlink" Target="https://github.com/Microsoft/DirectXMath/wiki/XDSP" TargetMode="External"/><Relationship Id="rId155" Type="http://schemas.openxmlformats.org/officeDocument/2006/relationships/hyperlink" Target="http://research.nvidia.com/publication/phenomenological-transparency" TargetMode="External"/><Relationship Id="rId176" Type="http://schemas.openxmlformats.org/officeDocument/2006/relationships/hyperlink" Target="https://www.ppsloan.org/publications/ggx_filtering.pdf" TargetMode="External"/><Relationship Id="rId197" Type="http://schemas.openxmlformats.org/officeDocument/2006/relationships/hyperlink" Target="https://developer.nvidia.com/flex" TargetMode="External"/><Relationship Id="rId201" Type="http://schemas.openxmlformats.org/officeDocument/2006/relationships/hyperlink" Target="http://research.nvidia.com/publication/phenomenological-scattering-model-order-independent-transparency"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msdn.microsoft.com/en-us/library/dd372199" TargetMode="External"/><Relationship Id="rId124" Type="http://schemas.openxmlformats.org/officeDocument/2006/relationships/hyperlink" Target="https://research.nvidia.com/publication/frustum-traced-raster-shadows-revisiting-irregular-z-buffers" TargetMode="External"/><Relationship Id="rId70" Type="http://schemas.openxmlformats.org/officeDocument/2006/relationships/hyperlink" Target="https://www.popcornfx.com" TargetMode="External"/><Relationship Id="rId91" Type="http://schemas.openxmlformats.org/officeDocument/2006/relationships/hyperlink" Target="https://developer.nvidia.com/gpu-accelerated-path-rendering" TargetMode="External"/><Relationship Id="rId145" Type="http://schemas.openxmlformats.org/officeDocument/2006/relationships/hyperlink" Target="https://research.nvidia.com/publication/2016-06_Exploring-and-Expanding" TargetMode="External"/><Relationship Id="rId166" Type="http://schemas.openxmlformats.org/officeDocument/2006/relationships/hyperlink" Target="http://software.intel.com/en-us/blogs/2013/09/19/otdoor-light-scattering-sample-update" TargetMode="External"/><Relationship Id="rId187" Type="http://schemas.openxmlformats.org/officeDocument/2006/relationships/hyperlink" Target="http://people.csail.mit.edu/jrk/decoupledsampling/ds.pdf" TargetMode="External"/><Relationship Id="rId1" Type="http://schemas.openxmlformats.org/officeDocument/2006/relationships/customXml" Target="../customXml/item1.xml"/><Relationship Id="rId212" Type="http://schemas.openxmlformats.org/officeDocument/2006/relationships/hyperlink" Target="http://people.csail.mit.edu/jrk/decoupledsampling/ds.pdf"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www.khronos.org/assets/uploads/developers/library/2017-gtc/glTF-2.0-and-PBR-GTC_May17.pdf" TargetMode="External"/><Relationship Id="rId60" Type="http://schemas.openxmlformats.org/officeDocument/2006/relationships/hyperlink" Target="https://gpuopen.com/gaming-product/tressfx" TargetMode="External"/><Relationship Id="rId81" Type="http://schemas.openxmlformats.org/officeDocument/2006/relationships/hyperlink" Target="https://gpuopen.com/compute-product/clfft/" TargetMode="External"/><Relationship Id="rId135" Type="http://schemas.openxmlformats.org/officeDocument/2006/relationships/hyperlink" Target="https://software.intel.com/en-us/articles/forward-clustered-shading" TargetMode="External"/><Relationship Id="rId156" Type="http://schemas.openxmlformats.org/officeDocument/2006/relationships/hyperlink" Target="http://research.nvidia.com/publication/phenomenological-scattering-model-order-independent-transparency" TargetMode="External"/><Relationship Id="rId177" Type="http://schemas.openxmlformats.org/officeDocument/2006/relationships/hyperlink" Target="https://www.khronos.org/registry/vulkan/specs/1.0/pdf/vkspec.pdf" TargetMode="External"/><Relationship Id="rId198" Type="http://schemas.openxmlformats.org/officeDocument/2006/relationships/hyperlink" Target="http://developer.nvidia.com/dx12-dos-and-donts" TargetMode="External"/><Relationship Id="rId202" Type="http://schemas.openxmlformats.org/officeDocument/2006/relationships/hyperlink" Target="https://docs.microsoft.com/en-us/windows/desktop/direct3d11/how-to--use-dynamic-resources"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50" Type="http://schemas.openxmlformats.org/officeDocument/2006/relationships/image" Target="media/image6.png"/><Relationship Id="rId104" Type="http://schemas.openxmlformats.org/officeDocument/2006/relationships/hyperlink" Target="http://www.color.org/chardata/rgb/srgb.xalter" TargetMode="External"/><Relationship Id="rId125" Type="http://schemas.openxmlformats.org/officeDocument/2006/relationships/hyperlink" Target="https://developer.nvidia.com/content/hybrid-ray-traced-shadows" TargetMode="External"/><Relationship Id="rId146" Type="http://schemas.openxmlformats.org/officeDocument/2006/relationships/hyperlink" Target="https://www.nvidia.com/object/Interactive_Order_Transparency.html" TargetMode="External"/><Relationship Id="rId167" Type="http://schemas.openxmlformats.org/officeDocument/2006/relationships/hyperlink" Target="http://developer.nvidia.com/VolumetricLighting" TargetMode="External"/><Relationship Id="rId188" Type="http://schemas.openxmlformats.org/officeDocument/2006/relationships/hyperlink" Target="https://developer.download.nvidia.com/SDK/10.5/direct3d/samples.html" TargetMode="External"/><Relationship Id="rId71" Type="http://schemas.openxmlformats.org/officeDocument/2006/relationships/hyperlink" Target="https://gpuopen.com/gaming-product/gpuparticles11-directx-11-sdk-sample/" TargetMode="External"/><Relationship Id="rId92" Type="http://schemas.openxmlformats.org/officeDocument/2006/relationships/hyperlink" Target="http://www.valvesoftware.com/publications/2007/SIGGRAPH2007_AlphaTestedMagnification.pdf" TargetMode="External"/><Relationship Id="rId213" Type="http://schemas.openxmlformats.org/officeDocument/2006/relationships/hyperlink" Target="https://github.com/Novum/vkQuake"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seblagarde.wordpress.com/2013/04/14/water-drop-3b-physically-based-wet-surfaces" TargetMode="External"/><Relationship Id="rId136" Type="http://schemas.openxmlformats.org/officeDocument/2006/relationships/hyperlink" Target="https://software.intel.com/en-us/blogs/2014/07/30/clustered-shading-android-sample" TargetMode="External"/><Relationship Id="rId157" Type="http://schemas.openxmlformats.org/officeDocument/2006/relationships/hyperlink" Target="https://i3dsymposium.github.io/2007/papers.html" TargetMode="External"/><Relationship Id="rId178" Type="http://schemas.openxmlformats.org/officeDocument/2006/relationships/hyperlink" Target="https://statweb.stanford.edu/~owen/mc/"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developer.nvidia.com/cufft" TargetMode="External"/><Relationship Id="rId199" Type="http://schemas.openxmlformats.org/officeDocument/2006/relationships/hyperlink" Target="https://docs.microsoft.com/en-us/windows/desktop/direct3d9/accurately-profiling-direct3d-api-calls" TargetMode="External"/><Relationship Id="rId203" Type="http://schemas.openxmlformats.org/officeDocument/2006/relationships/hyperlink" Target="http://developer.nvidia.com/content/constant-buffers-without-constant-pain-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040042-B5C7-4841-BAEB-8D182C91C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845</TotalTime>
  <Pages>152</Pages>
  <Words>28670</Words>
  <Characters>163419</Characters>
  <Application>Microsoft Office Word</Application>
  <DocSecurity>0</DocSecurity>
  <Lines>1361</Lines>
  <Paragraphs>383</Paragraphs>
  <ScaleCrop>false</ScaleCrop>
  <Company/>
  <LinksUpToDate>false</LinksUpToDate>
  <CharactersWithSpaces>191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8192</cp:revision>
  <cp:lastPrinted>2019-02-11T02:17:00Z</cp:lastPrinted>
  <dcterms:created xsi:type="dcterms:W3CDTF">2017-11-13T05:33:00Z</dcterms:created>
  <dcterms:modified xsi:type="dcterms:W3CDTF">2019-06-02T12:13:00Z</dcterms:modified>
</cp:coreProperties>
</file>